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6CE56E42" w14:textId="77777777" w:rsidR="00EA187E" w:rsidRPr="008118B8" w:rsidRDefault="00EA187E" w:rsidP="00EA187E">
      <w:pPr>
        <w:jc w:val="distribute"/>
        <w:rPr>
          <w:rFonts w:eastAsia="黑体"/>
          <w:kern w:val="0"/>
          <w:sz w:val="28"/>
          <w:szCs w:val="28"/>
        </w:rPr>
      </w:pPr>
    </w:p>
    <w:p w14:paraId="38C3CFEA" w14:textId="0FB0D960" w:rsidR="00EA187E" w:rsidRDefault="00EA187E" w:rsidP="00EA187E">
      <w:pPr>
        <w:jc w:val="distribute"/>
        <w:rPr>
          <w:rFonts w:eastAsia="黑体"/>
          <w:kern w:val="0"/>
          <w:sz w:val="48"/>
          <w:szCs w:val="48"/>
        </w:rPr>
      </w:pPr>
      <w:r>
        <w:rPr>
          <w:rFonts w:eastAsia="黑体" w:hint="eastAsia"/>
          <w:kern w:val="0"/>
          <w:sz w:val="48"/>
          <w:szCs w:val="48"/>
        </w:rPr>
        <w:t>杭州海康威视</w:t>
      </w:r>
      <w:r w:rsidR="005A39F5">
        <w:rPr>
          <w:rFonts w:eastAsia="黑体" w:hint="eastAsia"/>
          <w:kern w:val="0"/>
          <w:sz w:val="48"/>
          <w:szCs w:val="48"/>
        </w:rPr>
        <w:t>数字</w:t>
      </w:r>
      <w:r>
        <w:rPr>
          <w:rFonts w:eastAsia="黑体" w:hint="eastAsia"/>
          <w:kern w:val="0"/>
          <w:sz w:val="48"/>
          <w:szCs w:val="48"/>
        </w:rPr>
        <w:t>技术</w:t>
      </w:r>
      <w:r>
        <w:rPr>
          <w:rFonts w:eastAsia="黑体"/>
          <w:kern w:val="0"/>
          <w:sz w:val="48"/>
          <w:szCs w:val="48"/>
        </w:rPr>
        <w:t>有限公司</w:t>
      </w:r>
    </w:p>
    <w:p w14:paraId="4B0C1A40" w14:textId="77777777" w:rsidR="00EA187E" w:rsidRPr="00A12CFE" w:rsidRDefault="00EA187E" w:rsidP="00EA187E">
      <w:pPr>
        <w:jc w:val="right"/>
        <w:rPr>
          <w:rFonts w:ascii="宋体" w:hAnsi="宋体"/>
          <w:color w:val="FF0000"/>
          <w:sz w:val="30"/>
        </w:rPr>
      </w:pPr>
    </w:p>
    <w:p w14:paraId="2A57E5B7" w14:textId="77777777" w:rsidR="00EA187E" w:rsidRDefault="00EA187E" w:rsidP="00EA187E">
      <w:pPr>
        <w:jc w:val="right"/>
        <w:rPr>
          <w:rFonts w:ascii="黑体" w:eastAsia="黑体"/>
          <w:sz w:val="28"/>
          <w:szCs w:val="28"/>
        </w:rPr>
      </w:pPr>
      <w:r>
        <w:rPr>
          <w:rFonts w:ascii="宋体" w:hAnsi="宋体" w:hint="eastAsia"/>
          <w:color w:val="FF0000"/>
          <w:sz w:val="30"/>
        </w:rPr>
        <w:t xml:space="preserve"> </w:t>
      </w:r>
      <w:r>
        <w:rPr>
          <w:rFonts w:ascii="黑体" w:eastAsia="黑体" w:hint="eastAsia"/>
          <w:sz w:val="28"/>
          <w:szCs w:val="28"/>
        </w:rPr>
        <w:t>文档编号</w:t>
      </w:r>
    </w:p>
    <w:p w14:paraId="09145681" w14:textId="77777777" w:rsidR="00EA187E" w:rsidRPr="00215535" w:rsidRDefault="00EA187E" w:rsidP="00EA187E">
      <w:pPr>
        <w:jc w:val="right"/>
        <w:rPr>
          <w:rFonts w:ascii="宋体" w:hAnsi="宋体"/>
        </w:rPr>
      </w:pPr>
    </w:p>
    <w:p w14:paraId="6C474F1A" w14:textId="77777777" w:rsidR="00EA187E" w:rsidRPr="00215535" w:rsidRDefault="00EA187E" w:rsidP="00EA187E">
      <w:pPr>
        <w:jc w:val="right"/>
        <w:rPr>
          <w:rFonts w:ascii="宋体" w:hAnsi="宋体"/>
          <w:color w:val="FF0000"/>
        </w:rPr>
      </w:pPr>
    </w:p>
    <w:p w14:paraId="3E083F2E" w14:textId="0AAD8D3B" w:rsidR="00EA187E" w:rsidRDefault="00EA187E" w:rsidP="00EA187E">
      <w:r>
        <w:rPr>
          <w:noProof/>
          <w:sz w:val="20"/>
        </w:rPr>
        <mc:AlternateContent>
          <mc:Choice Requires="wps">
            <w:drawing>
              <wp:anchor distT="4294967295" distB="4294967295" distL="114300" distR="114300" simplePos="0" relativeHeight="251659264" behindDoc="0" locked="0" layoutInCell="1" allowOverlap="1" wp14:anchorId="45501C28" wp14:editId="2D54F217">
                <wp:simplePos x="0" y="0"/>
                <wp:positionH relativeFrom="column">
                  <wp:posOffset>0</wp:posOffset>
                </wp:positionH>
                <wp:positionV relativeFrom="paragraph">
                  <wp:posOffset>-1</wp:posOffset>
                </wp:positionV>
                <wp:extent cx="6120130" cy="0"/>
                <wp:effectExtent l="0" t="0" r="13970" b="19050"/>
                <wp:wrapNone/>
                <wp:docPr id="3" name="直接连接符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120130" cy="0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05ADFEA" id="直接连接符 3" o:spid="_x0000_s1026" style="position:absolute;left:0;text-align:left;z-index:251659264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0,0" to="481.9pt,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" strokeweight="1.25pt"/>
            </w:pict>
          </mc:Fallback>
        </mc:AlternateContent>
      </w:r>
    </w:p>
    <w:p w14:paraId="4F49F9D0" w14:textId="77777777" w:rsidR="005A39F5" w:rsidRDefault="005A39F5" w:rsidP="005B0E9B">
      <w:pPr>
        <w:jc w:val="center"/>
        <w:rPr>
          <w:rFonts w:eastAsia="黑体"/>
          <w:sz w:val="44"/>
          <w:szCs w:val="44"/>
        </w:rPr>
      </w:pPr>
    </w:p>
    <w:p w14:paraId="64017FF2" w14:textId="77777777" w:rsidR="005A39F5" w:rsidRDefault="005A39F5" w:rsidP="005B0E9B">
      <w:pPr>
        <w:jc w:val="center"/>
        <w:rPr>
          <w:rFonts w:eastAsia="黑体"/>
          <w:sz w:val="44"/>
          <w:szCs w:val="44"/>
        </w:rPr>
      </w:pPr>
    </w:p>
    <w:p w14:paraId="28964985" w14:textId="77777777" w:rsidR="005A39F5" w:rsidRDefault="005A39F5" w:rsidP="005B0E9B">
      <w:pPr>
        <w:jc w:val="center"/>
        <w:rPr>
          <w:rFonts w:eastAsia="黑体"/>
          <w:sz w:val="44"/>
          <w:szCs w:val="44"/>
        </w:rPr>
      </w:pPr>
    </w:p>
    <w:p w14:paraId="1EF3A83A" w14:textId="487A2D0C" w:rsidR="00E47971" w:rsidRPr="009E26B1" w:rsidRDefault="00D21AC5" w:rsidP="00E47971">
      <w:pPr>
        <w:jc w:val="center"/>
        <w:rPr>
          <w:sz w:val="44"/>
          <w:szCs w:val="44"/>
          <w:lang w:val="x-none" w:eastAsia="x-none"/>
        </w:rPr>
      </w:pPr>
      <w:r w:rsidRPr="00D21AC5">
        <w:rPr>
          <w:rFonts w:hint="eastAsia"/>
          <w:sz w:val="44"/>
          <w:szCs w:val="44"/>
          <w:lang w:val="x-none" w:eastAsia="x-none"/>
        </w:rPr>
        <w:t>智慧病房管理平台</w:t>
      </w:r>
      <w:r w:rsidRPr="00D21AC5">
        <w:rPr>
          <w:rFonts w:hint="eastAsia"/>
          <w:sz w:val="44"/>
          <w:szCs w:val="44"/>
          <w:lang w:val="x-none" w:eastAsia="x-none"/>
        </w:rPr>
        <w:t xml:space="preserve"> V2.0.0</w:t>
      </w:r>
      <w:r w:rsidR="00E47971" w:rsidRPr="009E26B1">
        <w:rPr>
          <w:sz w:val="44"/>
          <w:szCs w:val="44"/>
          <w:lang w:val="x-none" w:eastAsia="x-none"/>
        </w:rPr>
        <w:t>系统测试方案</w:t>
      </w:r>
    </w:p>
    <w:p w14:paraId="000A0860" w14:textId="77777777" w:rsidR="00EA187E" w:rsidRPr="00E47971" w:rsidRDefault="00EA187E" w:rsidP="00EA187E">
      <w:pPr>
        <w:rPr>
          <w:sz w:val="24"/>
          <w:szCs w:val="24"/>
          <w:lang w:val="x-none"/>
        </w:rPr>
      </w:pPr>
    </w:p>
    <w:p w14:paraId="1BEFFC68" w14:textId="77777777" w:rsidR="00EA187E" w:rsidRPr="00824CF2" w:rsidRDefault="00EA187E" w:rsidP="00EA187E">
      <w:pPr>
        <w:rPr>
          <w:sz w:val="24"/>
          <w:szCs w:val="24"/>
          <w:lang w:val="x-none"/>
        </w:rPr>
      </w:pPr>
    </w:p>
    <w:p w14:paraId="60B2D7BB" w14:textId="77777777" w:rsidR="00EA187E" w:rsidRPr="009417F2" w:rsidRDefault="00EA187E" w:rsidP="00EA187E">
      <w:pPr>
        <w:rPr>
          <w:sz w:val="24"/>
          <w:szCs w:val="24"/>
        </w:rPr>
      </w:pPr>
    </w:p>
    <w:p w14:paraId="209294AF" w14:textId="0C272D34" w:rsidR="00EA187E" w:rsidRPr="00AD5F91" w:rsidRDefault="00EA187E" w:rsidP="00EA187E">
      <w:pPr>
        <w:rPr>
          <w:sz w:val="24"/>
          <w:szCs w:val="24"/>
        </w:rPr>
      </w:pPr>
    </w:p>
    <w:p w14:paraId="325EBFAA" w14:textId="77777777" w:rsidR="00EA187E" w:rsidRPr="002B0BE8" w:rsidRDefault="00EA187E" w:rsidP="00EA187E">
      <w:pPr>
        <w:rPr>
          <w:sz w:val="24"/>
          <w:szCs w:val="24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427"/>
        <w:gridCol w:w="2700"/>
      </w:tblGrid>
      <w:tr w:rsidR="00EA187E" w:rsidRPr="000401DD" w14:paraId="5930F064" w14:textId="77777777" w:rsidTr="00924FF6">
        <w:trPr>
          <w:trHeight w:val="300"/>
          <w:jc w:val="center"/>
        </w:trPr>
        <w:tc>
          <w:tcPr>
            <w:tcW w:w="1427" w:type="dxa"/>
          </w:tcPr>
          <w:p w14:paraId="77EB982C" w14:textId="77777777" w:rsidR="00EA187E" w:rsidRPr="000401DD" w:rsidRDefault="00EA187E" w:rsidP="00924FF6">
            <w:pPr>
              <w:spacing w:line="360" w:lineRule="auto"/>
              <w:jc w:val="distribute"/>
              <w:rPr>
                <w:sz w:val="24"/>
              </w:rPr>
            </w:pPr>
            <w:r w:rsidRPr="000401DD">
              <w:rPr>
                <w:sz w:val="24"/>
              </w:rPr>
              <w:t>编制</w:t>
            </w:r>
          </w:p>
        </w:tc>
        <w:tc>
          <w:tcPr>
            <w:tcW w:w="2700" w:type="dxa"/>
          </w:tcPr>
          <w:p w14:paraId="2439D1C3" w14:textId="52916852" w:rsidR="00EA187E" w:rsidRPr="000401DD" w:rsidRDefault="00734CAC" w:rsidP="00924FF6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李佳红</w:t>
            </w:r>
            <w:r>
              <w:rPr>
                <w:rFonts w:hint="eastAsia"/>
                <w:sz w:val="24"/>
              </w:rPr>
              <w:t>9</w:t>
            </w:r>
          </w:p>
        </w:tc>
      </w:tr>
      <w:tr w:rsidR="00EA187E" w:rsidRPr="000401DD" w14:paraId="1F7C40A3" w14:textId="77777777" w:rsidTr="00924FF6">
        <w:trPr>
          <w:trHeight w:val="300"/>
          <w:jc w:val="center"/>
        </w:trPr>
        <w:tc>
          <w:tcPr>
            <w:tcW w:w="1427" w:type="dxa"/>
          </w:tcPr>
          <w:p w14:paraId="45832244" w14:textId="77777777" w:rsidR="00EA187E" w:rsidRPr="000401DD" w:rsidRDefault="00EA187E" w:rsidP="00924FF6">
            <w:pPr>
              <w:spacing w:line="360" w:lineRule="auto"/>
              <w:jc w:val="distribute"/>
              <w:rPr>
                <w:sz w:val="24"/>
              </w:rPr>
            </w:pPr>
            <w:r w:rsidRPr="000401DD">
              <w:rPr>
                <w:sz w:val="24"/>
              </w:rPr>
              <w:t>审</w:t>
            </w:r>
            <w:r>
              <w:rPr>
                <w:rFonts w:hint="eastAsia"/>
                <w:sz w:val="24"/>
              </w:rPr>
              <w:t>批</w:t>
            </w:r>
          </w:p>
        </w:tc>
        <w:tc>
          <w:tcPr>
            <w:tcW w:w="2700" w:type="dxa"/>
          </w:tcPr>
          <w:p w14:paraId="52C660CB" w14:textId="585EC0B2" w:rsidR="00EA187E" w:rsidRPr="000401DD" w:rsidRDefault="00EA187E" w:rsidP="00924FF6">
            <w:pPr>
              <w:spacing w:line="360" w:lineRule="auto"/>
              <w:rPr>
                <w:sz w:val="24"/>
              </w:rPr>
            </w:pPr>
          </w:p>
        </w:tc>
      </w:tr>
    </w:tbl>
    <w:p w14:paraId="74BE6EE8" w14:textId="775DC402" w:rsidR="00EA187E" w:rsidRDefault="00EA187E" w:rsidP="00EA187E"/>
    <w:p w14:paraId="48B1BD55" w14:textId="77777777" w:rsidR="00EA187E" w:rsidRDefault="00EA187E" w:rsidP="00EA187E"/>
    <w:p w14:paraId="65B933E1" w14:textId="0CB82BED" w:rsidR="00EA187E" w:rsidRDefault="00EA187E" w:rsidP="00EA187E"/>
    <w:p w14:paraId="1079E749" w14:textId="2FAA9A3C" w:rsidR="00221595" w:rsidRDefault="00221595" w:rsidP="00EA187E"/>
    <w:p w14:paraId="3EEBCAE9" w14:textId="6E38A080" w:rsidR="00221595" w:rsidRDefault="00221595" w:rsidP="00EA187E"/>
    <w:p w14:paraId="0D722E56" w14:textId="70685901" w:rsidR="00221595" w:rsidRDefault="00221595" w:rsidP="00EA187E"/>
    <w:p w14:paraId="6E2B6B4E" w14:textId="40BD5FA0" w:rsidR="00221595" w:rsidRDefault="005A39F5" w:rsidP="00EA187E"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2ED821BE" wp14:editId="7183ACBF">
                <wp:simplePos x="0" y="0"/>
                <wp:positionH relativeFrom="column">
                  <wp:posOffset>1804035</wp:posOffset>
                </wp:positionH>
                <wp:positionV relativeFrom="paragraph">
                  <wp:posOffset>151130</wp:posOffset>
                </wp:positionV>
                <wp:extent cx="2214880" cy="737235"/>
                <wp:effectExtent l="0" t="0" r="0" b="5715"/>
                <wp:wrapNone/>
                <wp:docPr id="2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214880" cy="7372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C371E23" w14:textId="77777777" w:rsidR="00824CF2" w:rsidRPr="004F247D" w:rsidRDefault="00824CF2" w:rsidP="00EA187E">
                            <w:pPr>
                              <w:jc w:val="center"/>
                              <w:rPr>
                                <w:rFonts w:ascii="黑体" w:eastAsia="黑体" w:hAnsi="黑体"/>
                                <w:u w:val="single"/>
                              </w:rPr>
                            </w:pPr>
                            <w:r w:rsidRPr="004F247D">
                              <w:rPr>
                                <w:rFonts w:ascii="黑体" w:eastAsia="黑体" w:hAnsi="黑体" w:hint="eastAsia"/>
                                <w:u w:val="single"/>
                              </w:rPr>
                              <w:t>密级级别：[</w:t>
                            </w:r>
                            <w:sdt>
                              <w:sdtPr>
                                <w:rPr>
                                  <w:rFonts w:ascii="黑体" w:eastAsia="黑体" w:hAnsi="黑体" w:hint="eastAsia"/>
                                  <w:u w:val="single"/>
                                </w:rPr>
                                <w:id w:val="1194647836"/>
                                <w:placeholder>
                                  <w:docPart w:val="56FBDC4B14DB4FE4A084FA7FC0B35881"/>
                                </w:placeholder>
                                <w:dropDownList>
                                  <w:listItem w:displayText="内部公开" w:value="内部公开"/>
                                  <w:listItem w:displayText="外部公开" w:value="外部公开"/>
                                  <w:listItem w:displayText="A级商业秘密" w:value="A级商业秘密"/>
                                  <w:listItem w:displayText="AA级商业秘密" w:value="AA级商业秘密"/>
                                  <w:listItem w:displayText="AAA级商业秘密" w:value="AAA级商业秘密"/>
                                </w:dropDownList>
                              </w:sdtPr>
                              <w:sdtContent>
                                <w:r>
                                  <w:rPr>
                                    <w:rFonts w:ascii="黑体" w:eastAsia="黑体" w:hAnsi="黑体" w:hint="eastAsia"/>
                                    <w:u w:val="single"/>
                                  </w:rPr>
                                  <w:t>A级商业秘密</w:t>
                                </w:r>
                              </w:sdtContent>
                            </w:sdt>
                            <w:r w:rsidRPr="004F247D">
                              <w:rPr>
                                <w:rFonts w:ascii="黑体" w:eastAsia="黑体" w:hAnsi="黑体" w:hint="eastAsia"/>
                                <w:u w:val="single"/>
                              </w:rPr>
                              <w:t>]</w:t>
                            </w:r>
                          </w:p>
                          <w:p w14:paraId="598BEA2C" w14:textId="5CA6FF4C" w:rsidR="00824CF2" w:rsidRPr="004F247D" w:rsidRDefault="00824CF2" w:rsidP="00EA187E">
                            <w:pPr>
                              <w:jc w:val="center"/>
                              <w:rPr>
                                <w:rFonts w:ascii="黑体" w:eastAsia="黑体" w:hAnsi="黑体"/>
                                <w:u w:val="single"/>
                              </w:rPr>
                            </w:pPr>
                            <w:r w:rsidRPr="004F247D">
                              <w:rPr>
                                <w:rFonts w:ascii="黑体" w:eastAsia="黑体" w:hAnsi="黑体" w:hint="eastAsia"/>
                                <w:u w:val="single"/>
                              </w:rPr>
                              <w:t>生效时间：</w:t>
                            </w:r>
                            <w:r w:rsidRPr="000A48E3">
                              <w:rPr>
                                <w:rFonts w:ascii="黑体" w:eastAsia="黑体" w:hAnsi="黑体" w:hint="eastAsia"/>
                                <w:u w:val="single"/>
                              </w:rPr>
                              <w:t xml:space="preserve"> </w:t>
                            </w:r>
                            <w:sdt>
                              <w:sdtPr>
                                <w:rPr>
                                  <w:rFonts w:ascii="黑体" w:eastAsia="黑体" w:hAnsi="黑体" w:hint="eastAsia"/>
                                  <w:u w:val="single"/>
                                </w:rPr>
                                <w:id w:val="1599984713"/>
                                <w:placeholder>
                                  <w:docPart w:val="74698E92F75E4A0D8E8E05EE4B385311"/>
                                </w:placeholder>
                                <w:date w:fullDate="2023-02-12T00:00:00Z">
                                  <w:dateFormat w:val="yyyy'年'M'月'd'日'"/>
                                  <w:lid w:val="zh-CN"/>
                                  <w:storeMappedDataAs w:val="dateTime"/>
                                  <w:calendar w:val="gregorian"/>
                                </w:date>
                              </w:sdtPr>
                              <w:sdtContent>
                                <w:r>
                                  <w:rPr>
                                    <w:rFonts w:ascii="黑体" w:eastAsia="黑体" w:hAnsi="黑体" w:hint="eastAsia"/>
                                    <w:u w:val="single"/>
                                  </w:rPr>
                                  <w:t>2023年2月12日</w:t>
                                </w:r>
                              </w:sdtContent>
                            </w:sdt>
                            <w:r w:rsidRPr="004F247D">
                              <w:rPr>
                                <w:rFonts w:ascii="黑体" w:eastAsia="黑体" w:hAnsi="黑体" w:hint="eastAsia"/>
                                <w:u w:val="single"/>
                              </w:rPr>
                              <w:t xml:space="preserve"> </w:t>
                            </w:r>
                          </w:p>
                          <w:p w14:paraId="67A3826F" w14:textId="77777777" w:rsidR="00824CF2" w:rsidRPr="004F247D" w:rsidRDefault="00824CF2" w:rsidP="00EA187E">
                            <w:pPr>
                              <w:jc w:val="center"/>
                              <w:rPr>
                                <w:rFonts w:ascii="黑体" w:eastAsia="黑体" w:hAnsi="黑体"/>
                                <w:b/>
                                <w:color w:val="000000"/>
                                <w:u w:val="single"/>
                              </w:rPr>
                            </w:pPr>
                            <w:r w:rsidRPr="004F247D">
                              <w:rPr>
                                <w:rFonts w:ascii="黑体" w:eastAsia="黑体" w:hAnsi="黑体" w:hint="eastAsia"/>
                                <w:color w:val="000000"/>
                                <w:u w:val="single"/>
                              </w:rPr>
                              <w:t>保密期：</w:t>
                            </w:r>
                            <w:sdt>
                              <w:sdtPr>
                                <w:rPr>
                                  <w:rFonts w:ascii="黑体" w:eastAsia="黑体" w:hAnsi="黑体" w:hint="eastAsia"/>
                                  <w:color w:val="000000"/>
                                  <w:u w:val="single"/>
                                </w:rPr>
                                <w:id w:val="1678693976"/>
                                <w:placeholder>
                                  <w:docPart w:val="56FBDC4B14DB4FE4A084FA7FC0B35881"/>
                                </w:placeholder>
                                <w:dropDownList>
                                  <w:listItem w:displayText="无" w:value="无"/>
                                  <w:listItem w:displayText="1年" w:value="1年"/>
                                  <w:listItem w:displayText="2年" w:value="2年"/>
                                  <w:listItem w:displayText="3年" w:value="3年"/>
                                </w:dropDownList>
                              </w:sdtPr>
                              <w:sdtContent>
                                <w:r>
                                  <w:rPr>
                                    <w:rFonts w:ascii="黑体" w:eastAsia="黑体" w:hAnsi="黑体" w:hint="eastAsia"/>
                                    <w:color w:val="000000"/>
                                    <w:u w:val="single"/>
                                  </w:rPr>
                                  <w:t>无</w:t>
                                </w:r>
                              </w:sdtContent>
                            </w:sdt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ED821BE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position:absolute;left:0;text-align:left;margin-left:142.05pt;margin-top:11.9pt;width:174.4pt;height:58.0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" filled="f" stroked="f">
                <v:textbox>
                  <w:txbxContent>
                    <w:p w14:paraId="2C371E23" w14:textId="77777777" w:rsidR="00824CF2" w:rsidRPr="004F247D" w:rsidRDefault="00824CF2" w:rsidP="00EA187E">
                      <w:pPr>
                        <w:jc w:val="center"/>
                        <w:rPr>
                          <w:rFonts w:ascii="黑体" w:eastAsia="黑体" w:hAnsi="黑体"/>
                          <w:u w:val="single"/>
                        </w:rPr>
                      </w:pPr>
                      <w:r w:rsidRPr="004F247D">
                        <w:rPr>
                          <w:rFonts w:ascii="黑体" w:eastAsia="黑体" w:hAnsi="黑体" w:hint="eastAsia"/>
                          <w:u w:val="single"/>
                        </w:rPr>
                        <w:t>密级级别：[</w:t>
                      </w:r>
                      <w:sdt>
                        <w:sdtPr>
                          <w:rPr>
                            <w:rFonts w:ascii="黑体" w:eastAsia="黑体" w:hAnsi="黑体" w:hint="eastAsia"/>
                            <w:u w:val="single"/>
                          </w:rPr>
                          <w:id w:val="1194647836"/>
                          <w:placeholder>
                            <w:docPart w:val="56FBDC4B14DB4FE4A084FA7FC0B35881"/>
                          </w:placeholder>
                          <w:dropDownList>
                            <w:listItem w:displayText="内部公开" w:value="内部公开"/>
                            <w:listItem w:displayText="外部公开" w:value="外部公开"/>
                            <w:listItem w:displayText="A级商业秘密" w:value="A级商业秘密"/>
                            <w:listItem w:displayText="AA级商业秘密" w:value="AA级商业秘密"/>
                            <w:listItem w:displayText="AAA级商业秘密" w:value="AAA级商业秘密"/>
                          </w:dropDownList>
                        </w:sdtPr>
                        <w:sdtContent>
                          <w:r>
                            <w:rPr>
                              <w:rFonts w:ascii="黑体" w:eastAsia="黑体" w:hAnsi="黑体" w:hint="eastAsia"/>
                              <w:u w:val="single"/>
                            </w:rPr>
                            <w:t>A级商业秘密</w:t>
                          </w:r>
                        </w:sdtContent>
                      </w:sdt>
                      <w:r w:rsidRPr="004F247D">
                        <w:rPr>
                          <w:rFonts w:ascii="黑体" w:eastAsia="黑体" w:hAnsi="黑体" w:hint="eastAsia"/>
                          <w:u w:val="single"/>
                        </w:rPr>
                        <w:t>]</w:t>
                      </w:r>
                    </w:p>
                    <w:p w14:paraId="598BEA2C" w14:textId="5CA6FF4C" w:rsidR="00824CF2" w:rsidRPr="004F247D" w:rsidRDefault="00824CF2" w:rsidP="00EA187E">
                      <w:pPr>
                        <w:jc w:val="center"/>
                        <w:rPr>
                          <w:rFonts w:ascii="黑体" w:eastAsia="黑体" w:hAnsi="黑体"/>
                          <w:u w:val="single"/>
                        </w:rPr>
                      </w:pPr>
                      <w:r w:rsidRPr="004F247D">
                        <w:rPr>
                          <w:rFonts w:ascii="黑体" w:eastAsia="黑体" w:hAnsi="黑体" w:hint="eastAsia"/>
                          <w:u w:val="single"/>
                        </w:rPr>
                        <w:t>生效时间：</w:t>
                      </w:r>
                      <w:r w:rsidRPr="000A48E3">
                        <w:rPr>
                          <w:rFonts w:ascii="黑体" w:eastAsia="黑体" w:hAnsi="黑体" w:hint="eastAsia"/>
                          <w:u w:val="single"/>
                        </w:rPr>
                        <w:t xml:space="preserve"> </w:t>
                      </w:r>
                      <w:sdt>
                        <w:sdtPr>
                          <w:rPr>
                            <w:rFonts w:ascii="黑体" w:eastAsia="黑体" w:hAnsi="黑体" w:hint="eastAsia"/>
                            <w:u w:val="single"/>
                          </w:rPr>
                          <w:id w:val="1599984713"/>
                          <w:placeholder>
                            <w:docPart w:val="74698E92F75E4A0D8E8E05EE4B385311"/>
                          </w:placeholder>
                          <w:date w:fullDate="2023-02-12T00:00:00Z">
                            <w:dateFormat w:val="yyyy'年'M'月'd'日'"/>
                            <w:lid w:val="zh-CN"/>
                            <w:storeMappedDataAs w:val="dateTime"/>
                            <w:calendar w:val="gregorian"/>
                          </w:date>
                        </w:sdtPr>
                        <w:sdtContent>
                          <w:r>
                            <w:rPr>
                              <w:rFonts w:ascii="黑体" w:eastAsia="黑体" w:hAnsi="黑体" w:hint="eastAsia"/>
                              <w:u w:val="single"/>
                            </w:rPr>
                            <w:t>2023年2月12日</w:t>
                          </w:r>
                        </w:sdtContent>
                      </w:sdt>
                      <w:r w:rsidRPr="004F247D">
                        <w:rPr>
                          <w:rFonts w:ascii="黑体" w:eastAsia="黑体" w:hAnsi="黑体" w:hint="eastAsia"/>
                          <w:u w:val="single"/>
                        </w:rPr>
                        <w:t xml:space="preserve"> </w:t>
                      </w:r>
                    </w:p>
                    <w:p w14:paraId="67A3826F" w14:textId="77777777" w:rsidR="00824CF2" w:rsidRPr="004F247D" w:rsidRDefault="00824CF2" w:rsidP="00EA187E">
                      <w:pPr>
                        <w:jc w:val="center"/>
                        <w:rPr>
                          <w:rFonts w:ascii="黑体" w:eastAsia="黑体" w:hAnsi="黑体"/>
                          <w:b/>
                          <w:color w:val="000000"/>
                          <w:u w:val="single"/>
                        </w:rPr>
                      </w:pPr>
                      <w:r w:rsidRPr="004F247D">
                        <w:rPr>
                          <w:rFonts w:ascii="黑体" w:eastAsia="黑体" w:hAnsi="黑体" w:hint="eastAsia"/>
                          <w:color w:val="000000"/>
                          <w:u w:val="single"/>
                        </w:rPr>
                        <w:t>保密期：</w:t>
                      </w:r>
                      <w:sdt>
                        <w:sdtPr>
                          <w:rPr>
                            <w:rFonts w:ascii="黑体" w:eastAsia="黑体" w:hAnsi="黑体" w:hint="eastAsia"/>
                            <w:color w:val="000000"/>
                            <w:u w:val="single"/>
                          </w:rPr>
                          <w:id w:val="1678693976"/>
                          <w:placeholder>
                            <w:docPart w:val="56FBDC4B14DB4FE4A084FA7FC0B35881"/>
                          </w:placeholder>
                          <w:dropDownList>
                            <w:listItem w:displayText="无" w:value="无"/>
                            <w:listItem w:displayText="1年" w:value="1年"/>
                            <w:listItem w:displayText="2年" w:value="2年"/>
                            <w:listItem w:displayText="3年" w:value="3年"/>
                          </w:dropDownList>
                        </w:sdtPr>
                        <w:sdtContent>
                          <w:r>
                            <w:rPr>
                              <w:rFonts w:ascii="黑体" w:eastAsia="黑体" w:hAnsi="黑体" w:hint="eastAsia"/>
                              <w:color w:val="000000"/>
                              <w:u w:val="single"/>
                            </w:rPr>
                            <w:t>无</w:t>
                          </w:r>
                        </w:sdtContent>
                      </w:sdt>
                    </w:p>
                  </w:txbxContent>
                </v:textbox>
              </v:shape>
            </w:pict>
          </mc:Fallback>
        </mc:AlternateContent>
      </w:r>
    </w:p>
    <w:p w14:paraId="7CB79C43" w14:textId="42D6AD26" w:rsidR="00221595" w:rsidRDefault="00221595" w:rsidP="00EA187E"/>
    <w:p w14:paraId="6F1AEB32" w14:textId="4CDE3761" w:rsidR="005C632E" w:rsidRDefault="005C632E" w:rsidP="00EA187E"/>
    <w:p w14:paraId="6D3E2CC1" w14:textId="02EC1CE4" w:rsidR="005C632E" w:rsidRDefault="005C632E" w:rsidP="00EA187E"/>
    <w:p w14:paraId="3FBA5C26" w14:textId="4B15EE22" w:rsidR="005A39F5" w:rsidRDefault="005A39F5" w:rsidP="00EA187E"/>
    <w:p w14:paraId="6B6DFE89" w14:textId="5044F14C" w:rsidR="005A39F5" w:rsidRDefault="005A39F5" w:rsidP="00EA187E"/>
    <w:p w14:paraId="75CABAB6" w14:textId="7C0AF578" w:rsidR="005A39F5" w:rsidRDefault="005A39F5" w:rsidP="00EA187E"/>
    <w:p w14:paraId="7D69DC83" w14:textId="69D7DE74" w:rsidR="005A39F5" w:rsidRDefault="005A39F5" w:rsidP="00EA187E"/>
    <w:p w14:paraId="31214EC3" w14:textId="42DE2810" w:rsidR="005C632E" w:rsidRDefault="005C632E" w:rsidP="00EA187E"/>
    <w:p w14:paraId="1292DB80" w14:textId="26FB75D9" w:rsidR="005C632E" w:rsidRDefault="005C632E" w:rsidP="00EA187E"/>
    <w:p w14:paraId="0D081BF4" w14:textId="10A0FC51" w:rsidR="00EA187E" w:rsidRDefault="00EA187E" w:rsidP="00EA187E"/>
    <w:p w14:paraId="0B25119F" w14:textId="77777777" w:rsidR="00EA187E" w:rsidRDefault="00EA187E" w:rsidP="00EA187E"/>
    <w:p w14:paraId="2821BA29" w14:textId="77777777" w:rsidR="00EA187E" w:rsidRDefault="00EA187E" w:rsidP="00EA187E"/>
    <w:p w14:paraId="30EF6F9E" w14:textId="77777777" w:rsidR="00EA187E" w:rsidRDefault="00EA187E" w:rsidP="00EA187E"/>
    <w:p w14:paraId="6C99C721" w14:textId="77777777" w:rsidR="00EA187E" w:rsidRDefault="00EA187E" w:rsidP="00EA187E"/>
    <w:p w14:paraId="627928CF" w14:textId="77777777" w:rsidR="00EA187E" w:rsidRDefault="00EA187E" w:rsidP="00EA187E"/>
    <w:p w14:paraId="43233F69" w14:textId="242A4B3A" w:rsidR="00087A92" w:rsidRDefault="00087A92" w:rsidP="00EA187E"/>
    <w:p w14:paraId="715ABC46" w14:textId="77777777" w:rsidR="00087A92" w:rsidRDefault="00087A92" w:rsidP="00EA187E"/>
    <w:p w14:paraId="2430EAED" w14:textId="70AAACAF" w:rsidR="00EA187E" w:rsidRDefault="00EA187E" w:rsidP="00EA187E">
      <w:r>
        <w:rPr>
          <w:noProof/>
          <w:sz w:val="20"/>
        </w:rPr>
        <mc:AlternateContent>
          <mc:Choice Requires="wps">
            <w:drawing>
              <wp:anchor distT="4294967295" distB="4294967295" distL="114300" distR="114300" simplePos="0" relativeHeight="251660288" behindDoc="0" locked="0" layoutInCell="1" allowOverlap="1" wp14:anchorId="0DD117FC" wp14:editId="2991D339">
                <wp:simplePos x="0" y="0"/>
                <wp:positionH relativeFrom="column">
                  <wp:posOffset>0</wp:posOffset>
                </wp:positionH>
                <wp:positionV relativeFrom="paragraph">
                  <wp:posOffset>11429</wp:posOffset>
                </wp:positionV>
                <wp:extent cx="6120130" cy="0"/>
                <wp:effectExtent l="0" t="0" r="13970" b="19050"/>
                <wp:wrapNone/>
                <wp:docPr id="1" name="直接连接符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120130" cy="0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6466636" id="直接连接符 1" o:spid="_x0000_s1026" style="position:absolute;left:0;text-align:left;flip:y;z-index:251660288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0,.9pt" to="481.9pt,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" strokeweight="1.25pt"/>
            </w:pict>
          </mc:Fallback>
        </mc:AlternateContent>
      </w:r>
    </w:p>
    <w:p w14:paraId="03B15680" w14:textId="288F4EA8" w:rsidR="00EA187E" w:rsidRDefault="00EA187E" w:rsidP="00EA187E">
      <w:pPr>
        <w:jc w:val="center"/>
        <w:rPr>
          <w:rFonts w:eastAsia="黑体"/>
          <w:bCs/>
          <w:sz w:val="28"/>
        </w:rPr>
        <w:sectPr w:rsidR="00EA187E" w:rsidSect="00924FF6">
          <w:headerReference w:type="even" r:id="rId8"/>
          <w:footerReference w:type="even" r:id="rId9"/>
          <w:footerReference w:type="default" r:id="rId10"/>
          <w:pgSz w:w="11906" w:h="16838"/>
          <w:pgMar w:top="1361" w:right="851" w:bottom="1418" w:left="1418" w:header="1134" w:footer="992" w:gutter="0"/>
          <w:pgNumType w:start="1"/>
          <w:cols w:space="720"/>
          <w:docGrid w:linePitch="312"/>
        </w:sectPr>
      </w:pPr>
      <w:r>
        <w:rPr>
          <w:rFonts w:ascii="宋体" w:hAnsi="宋体" w:hint="eastAsia"/>
          <w:bCs/>
          <w:spacing w:val="20"/>
          <w:sz w:val="36"/>
        </w:rPr>
        <w:t>杭州海康威视数字技术股份</w:t>
      </w:r>
      <w:r w:rsidR="005C632E">
        <w:rPr>
          <w:rFonts w:ascii="宋体" w:hAnsi="宋体" w:hint="eastAsia"/>
          <w:bCs/>
          <w:spacing w:val="20"/>
          <w:sz w:val="36"/>
        </w:rPr>
        <w:t>有限</w:t>
      </w:r>
      <w:r w:rsidR="005A39F5">
        <w:rPr>
          <w:rFonts w:ascii="宋体" w:hAnsi="宋体" w:hint="eastAsia"/>
          <w:bCs/>
          <w:spacing w:val="20"/>
          <w:sz w:val="36"/>
        </w:rPr>
        <w:t>公司</w:t>
      </w:r>
    </w:p>
    <w:p w14:paraId="40A8BBFD" w14:textId="0728FAC2" w:rsidR="004E6DA6" w:rsidRPr="00BC1CA4" w:rsidRDefault="004E6DA6" w:rsidP="005C632E">
      <w:pPr>
        <w:spacing w:beforeLines="50" w:before="156" w:afterLines="50" w:after="156" w:line="360" w:lineRule="auto"/>
        <w:rPr>
          <w:b/>
          <w:sz w:val="36"/>
          <w:szCs w:val="36"/>
        </w:rPr>
      </w:pPr>
      <w:r w:rsidRPr="000401DD">
        <w:rPr>
          <w:b/>
          <w:sz w:val="36"/>
          <w:szCs w:val="36"/>
        </w:rPr>
        <w:lastRenderedPageBreak/>
        <w:t>目录</w:t>
      </w:r>
    </w:p>
    <w:p w14:paraId="73115878" w14:textId="28F30E7A" w:rsidR="00E47971" w:rsidRDefault="004E6DA6">
      <w:pPr>
        <w:pStyle w:val="11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r>
        <w:rPr>
          <w:color w:val="FF0000"/>
          <w:sz w:val="24"/>
          <w:szCs w:val="24"/>
        </w:rPr>
        <w:fldChar w:fldCharType="begin"/>
      </w:r>
      <w:r>
        <w:rPr>
          <w:color w:val="FF0000"/>
          <w:sz w:val="24"/>
          <w:szCs w:val="24"/>
        </w:rPr>
        <w:instrText xml:space="preserve"> TOC \o "1-3" \h \z \u </w:instrText>
      </w:r>
      <w:r>
        <w:rPr>
          <w:color w:val="FF0000"/>
          <w:sz w:val="24"/>
          <w:szCs w:val="24"/>
        </w:rPr>
        <w:fldChar w:fldCharType="separate"/>
      </w:r>
      <w:hyperlink w:anchor="_Toc119964439" w:history="1">
        <w:r w:rsidR="00E47971" w:rsidRPr="004E01A9">
          <w:rPr>
            <w:rStyle w:val="a8"/>
            <w:noProof/>
          </w:rPr>
          <w:t>1.</w:t>
        </w:r>
        <w:r w:rsidR="00E47971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E47971" w:rsidRPr="004E01A9">
          <w:rPr>
            <w:rStyle w:val="a8"/>
            <w:noProof/>
          </w:rPr>
          <w:t>简介</w:t>
        </w:r>
        <w:r w:rsidR="00E47971">
          <w:rPr>
            <w:noProof/>
            <w:webHidden/>
          </w:rPr>
          <w:tab/>
        </w:r>
        <w:r w:rsidR="00E47971">
          <w:rPr>
            <w:noProof/>
            <w:webHidden/>
          </w:rPr>
          <w:fldChar w:fldCharType="begin"/>
        </w:r>
        <w:r w:rsidR="00E47971">
          <w:rPr>
            <w:noProof/>
            <w:webHidden/>
          </w:rPr>
          <w:instrText xml:space="preserve"> PAGEREF _Toc119964439 \h </w:instrText>
        </w:r>
        <w:r w:rsidR="00E47971">
          <w:rPr>
            <w:noProof/>
            <w:webHidden/>
          </w:rPr>
        </w:r>
        <w:r w:rsidR="00E47971">
          <w:rPr>
            <w:noProof/>
            <w:webHidden/>
          </w:rPr>
          <w:fldChar w:fldCharType="separate"/>
        </w:r>
        <w:r w:rsidR="00E47971">
          <w:rPr>
            <w:noProof/>
            <w:webHidden/>
          </w:rPr>
          <w:t>3</w:t>
        </w:r>
        <w:r w:rsidR="00E47971">
          <w:rPr>
            <w:noProof/>
            <w:webHidden/>
          </w:rPr>
          <w:fldChar w:fldCharType="end"/>
        </w:r>
      </w:hyperlink>
    </w:p>
    <w:p w14:paraId="7B7BE15C" w14:textId="77844BEC" w:rsidR="00E47971" w:rsidRDefault="00824CF2">
      <w:pPr>
        <w:pStyle w:val="21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119964440" w:history="1">
        <w:r w:rsidR="00E47971" w:rsidRPr="004E01A9">
          <w:rPr>
            <w:rStyle w:val="a8"/>
            <w:noProof/>
          </w:rPr>
          <w:t>1.1</w:t>
        </w:r>
        <w:r w:rsidR="00E47971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E47971" w:rsidRPr="004E01A9">
          <w:rPr>
            <w:rStyle w:val="a8"/>
            <w:noProof/>
          </w:rPr>
          <w:t>新增修改功能</w:t>
        </w:r>
        <w:r w:rsidR="00E47971">
          <w:rPr>
            <w:noProof/>
            <w:webHidden/>
          </w:rPr>
          <w:tab/>
        </w:r>
        <w:r w:rsidR="00E47971">
          <w:rPr>
            <w:noProof/>
            <w:webHidden/>
          </w:rPr>
          <w:fldChar w:fldCharType="begin"/>
        </w:r>
        <w:r w:rsidR="00E47971">
          <w:rPr>
            <w:noProof/>
            <w:webHidden/>
          </w:rPr>
          <w:instrText xml:space="preserve"> PAGEREF _Toc119964440 \h </w:instrText>
        </w:r>
        <w:r w:rsidR="00E47971">
          <w:rPr>
            <w:noProof/>
            <w:webHidden/>
          </w:rPr>
        </w:r>
        <w:r w:rsidR="00E47971">
          <w:rPr>
            <w:noProof/>
            <w:webHidden/>
          </w:rPr>
          <w:fldChar w:fldCharType="separate"/>
        </w:r>
        <w:r w:rsidR="00E47971">
          <w:rPr>
            <w:noProof/>
            <w:webHidden/>
          </w:rPr>
          <w:t>3</w:t>
        </w:r>
        <w:r w:rsidR="00E47971">
          <w:rPr>
            <w:noProof/>
            <w:webHidden/>
          </w:rPr>
          <w:fldChar w:fldCharType="end"/>
        </w:r>
      </w:hyperlink>
    </w:p>
    <w:p w14:paraId="5A818AAB" w14:textId="280FBBC7" w:rsidR="00E47971" w:rsidRDefault="00824CF2">
      <w:pPr>
        <w:pStyle w:val="21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119964441" w:history="1">
        <w:r w:rsidR="00E47971" w:rsidRPr="004E01A9">
          <w:rPr>
            <w:rStyle w:val="a8"/>
            <w:noProof/>
          </w:rPr>
          <w:t>1.2</w:t>
        </w:r>
        <w:r w:rsidR="00E47971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E47971" w:rsidRPr="004E01A9">
          <w:rPr>
            <w:rStyle w:val="a8"/>
            <w:noProof/>
          </w:rPr>
          <w:t>产品组件划分</w:t>
        </w:r>
        <w:r w:rsidR="00E47971">
          <w:rPr>
            <w:noProof/>
            <w:webHidden/>
          </w:rPr>
          <w:tab/>
        </w:r>
        <w:r w:rsidR="00E47971">
          <w:rPr>
            <w:noProof/>
            <w:webHidden/>
          </w:rPr>
          <w:fldChar w:fldCharType="begin"/>
        </w:r>
        <w:r w:rsidR="00E47971">
          <w:rPr>
            <w:noProof/>
            <w:webHidden/>
          </w:rPr>
          <w:instrText xml:space="preserve"> PAGEREF _Toc119964441 \h </w:instrText>
        </w:r>
        <w:r w:rsidR="00E47971">
          <w:rPr>
            <w:noProof/>
            <w:webHidden/>
          </w:rPr>
        </w:r>
        <w:r w:rsidR="00E47971">
          <w:rPr>
            <w:noProof/>
            <w:webHidden/>
          </w:rPr>
          <w:fldChar w:fldCharType="separate"/>
        </w:r>
        <w:r w:rsidR="00E47971">
          <w:rPr>
            <w:noProof/>
            <w:webHidden/>
          </w:rPr>
          <w:t>4</w:t>
        </w:r>
        <w:r w:rsidR="00E47971">
          <w:rPr>
            <w:noProof/>
            <w:webHidden/>
          </w:rPr>
          <w:fldChar w:fldCharType="end"/>
        </w:r>
      </w:hyperlink>
    </w:p>
    <w:p w14:paraId="36B1B2E4" w14:textId="16A33588" w:rsidR="00E47971" w:rsidRDefault="00824CF2">
      <w:pPr>
        <w:pStyle w:val="31"/>
        <w:tabs>
          <w:tab w:val="left" w:pos="1680"/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19964442" w:history="1">
        <w:r w:rsidR="00E47971" w:rsidRPr="004E01A9">
          <w:rPr>
            <w:rStyle w:val="a8"/>
            <w:noProof/>
          </w:rPr>
          <w:t>1.2.1</w:t>
        </w:r>
        <w:r w:rsidR="00E4797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E47971" w:rsidRPr="004E01A9">
          <w:rPr>
            <w:rStyle w:val="a8"/>
            <w:noProof/>
          </w:rPr>
          <w:t>服务端组件架构</w:t>
        </w:r>
        <w:r w:rsidR="00E47971">
          <w:rPr>
            <w:noProof/>
            <w:webHidden/>
          </w:rPr>
          <w:tab/>
        </w:r>
        <w:r w:rsidR="00E47971">
          <w:rPr>
            <w:noProof/>
            <w:webHidden/>
          </w:rPr>
          <w:fldChar w:fldCharType="begin"/>
        </w:r>
        <w:r w:rsidR="00E47971">
          <w:rPr>
            <w:noProof/>
            <w:webHidden/>
          </w:rPr>
          <w:instrText xml:space="preserve"> PAGEREF _Toc119964442 \h </w:instrText>
        </w:r>
        <w:r w:rsidR="00E47971">
          <w:rPr>
            <w:noProof/>
            <w:webHidden/>
          </w:rPr>
        </w:r>
        <w:r w:rsidR="00E47971">
          <w:rPr>
            <w:noProof/>
            <w:webHidden/>
          </w:rPr>
          <w:fldChar w:fldCharType="separate"/>
        </w:r>
        <w:r w:rsidR="00E47971">
          <w:rPr>
            <w:noProof/>
            <w:webHidden/>
          </w:rPr>
          <w:t>4</w:t>
        </w:r>
        <w:r w:rsidR="00E47971">
          <w:rPr>
            <w:noProof/>
            <w:webHidden/>
          </w:rPr>
          <w:fldChar w:fldCharType="end"/>
        </w:r>
      </w:hyperlink>
    </w:p>
    <w:p w14:paraId="5A289677" w14:textId="2DB6229B" w:rsidR="00E47971" w:rsidRDefault="00824CF2">
      <w:pPr>
        <w:pStyle w:val="31"/>
        <w:tabs>
          <w:tab w:val="left" w:pos="1680"/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19964443" w:history="1">
        <w:r w:rsidR="00E47971" w:rsidRPr="004E01A9">
          <w:rPr>
            <w:rStyle w:val="a8"/>
            <w:noProof/>
          </w:rPr>
          <w:t>1.2.2</w:t>
        </w:r>
        <w:r w:rsidR="00E4797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E47971" w:rsidRPr="004E01A9">
          <w:rPr>
            <w:rStyle w:val="a8"/>
            <w:noProof/>
          </w:rPr>
          <w:t>客户端组件架构</w:t>
        </w:r>
        <w:r w:rsidR="00E47971">
          <w:rPr>
            <w:noProof/>
            <w:webHidden/>
          </w:rPr>
          <w:tab/>
        </w:r>
        <w:r w:rsidR="00E47971">
          <w:rPr>
            <w:noProof/>
            <w:webHidden/>
          </w:rPr>
          <w:fldChar w:fldCharType="begin"/>
        </w:r>
        <w:r w:rsidR="00E47971">
          <w:rPr>
            <w:noProof/>
            <w:webHidden/>
          </w:rPr>
          <w:instrText xml:space="preserve"> PAGEREF _Toc119964443 \h </w:instrText>
        </w:r>
        <w:r w:rsidR="00E47971">
          <w:rPr>
            <w:noProof/>
            <w:webHidden/>
          </w:rPr>
        </w:r>
        <w:r w:rsidR="00E47971">
          <w:rPr>
            <w:noProof/>
            <w:webHidden/>
          </w:rPr>
          <w:fldChar w:fldCharType="separate"/>
        </w:r>
        <w:r w:rsidR="00E47971">
          <w:rPr>
            <w:noProof/>
            <w:webHidden/>
          </w:rPr>
          <w:t>5</w:t>
        </w:r>
        <w:r w:rsidR="00E47971">
          <w:rPr>
            <w:noProof/>
            <w:webHidden/>
          </w:rPr>
          <w:fldChar w:fldCharType="end"/>
        </w:r>
      </w:hyperlink>
    </w:p>
    <w:p w14:paraId="62213190" w14:textId="349B3C70" w:rsidR="00E47971" w:rsidRDefault="00824CF2">
      <w:pPr>
        <w:pStyle w:val="31"/>
        <w:tabs>
          <w:tab w:val="left" w:pos="1680"/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19964444" w:history="1">
        <w:r w:rsidR="00E47971" w:rsidRPr="004E01A9">
          <w:rPr>
            <w:rStyle w:val="a8"/>
            <w:noProof/>
          </w:rPr>
          <w:t>1.2.3</w:t>
        </w:r>
        <w:r w:rsidR="00E4797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E47971" w:rsidRPr="004E01A9">
          <w:rPr>
            <w:rStyle w:val="a8"/>
            <w:noProof/>
          </w:rPr>
          <w:t>APP</w:t>
        </w:r>
        <w:r w:rsidR="00E47971" w:rsidRPr="004E01A9">
          <w:rPr>
            <w:rStyle w:val="a8"/>
            <w:noProof/>
          </w:rPr>
          <w:t>组件架构</w:t>
        </w:r>
        <w:r w:rsidR="00E47971">
          <w:rPr>
            <w:noProof/>
            <w:webHidden/>
          </w:rPr>
          <w:tab/>
        </w:r>
        <w:r w:rsidR="00E47971">
          <w:rPr>
            <w:noProof/>
            <w:webHidden/>
          </w:rPr>
          <w:fldChar w:fldCharType="begin"/>
        </w:r>
        <w:r w:rsidR="00E47971">
          <w:rPr>
            <w:noProof/>
            <w:webHidden/>
          </w:rPr>
          <w:instrText xml:space="preserve"> PAGEREF _Toc119964444 \h </w:instrText>
        </w:r>
        <w:r w:rsidR="00E47971">
          <w:rPr>
            <w:noProof/>
            <w:webHidden/>
          </w:rPr>
        </w:r>
        <w:r w:rsidR="00E47971">
          <w:rPr>
            <w:noProof/>
            <w:webHidden/>
          </w:rPr>
          <w:fldChar w:fldCharType="separate"/>
        </w:r>
        <w:r w:rsidR="00E47971">
          <w:rPr>
            <w:noProof/>
            <w:webHidden/>
          </w:rPr>
          <w:t>6</w:t>
        </w:r>
        <w:r w:rsidR="00E47971">
          <w:rPr>
            <w:noProof/>
            <w:webHidden/>
          </w:rPr>
          <w:fldChar w:fldCharType="end"/>
        </w:r>
      </w:hyperlink>
    </w:p>
    <w:p w14:paraId="2E775574" w14:textId="11E5EC1E" w:rsidR="00E47971" w:rsidRDefault="00824CF2">
      <w:pPr>
        <w:pStyle w:val="31"/>
        <w:tabs>
          <w:tab w:val="left" w:pos="1680"/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19964445" w:history="1">
        <w:r w:rsidR="00E47971" w:rsidRPr="004E01A9">
          <w:rPr>
            <w:rStyle w:val="a8"/>
            <w:noProof/>
          </w:rPr>
          <w:t>1.2.4</w:t>
        </w:r>
        <w:r w:rsidR="00E4797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E47971" w:rsidRPr="004E01A9">
          <w:rPr>
            <w:rStyle w:val="a8"/>
            <w:noProof/>
          </w:rPr>
          <w:t>组件清单</w:t>
        </w:r>
        <w:r w:rsidR="00E47971">
          <w:rPr>
            <w:noProof/>
            <w:webHidden/>
          </w:rPr>
          <w:tab/>
        </w:r>
        <w:r w:rsidR="00E47971">
          <w:rPr>
            <w:noProof/>
            <w:webHidden/>
          </w:rPr>
          <w:fldChar w:fldCharType="begin"/>
        </w:r>
        <w:r w:rsidR="00E47971">
          <w:rPr>
            <w:noProof/>
            <w:webHidden/>
          </w:rPr>
          <w:instrText xml:space="preserve"> PAGEREF _Toc119964445 \h </w:instrText>
        </w:r>
        <w:r w:rsidR="00E47971">
          <w:rPr>
            <w:noProof/>
            <w:webHidden/>
          </w:rPr>
        </w:r>
        <w:r w:rsidR="00E47971">
          <w:rPr>
            <w:noProof/>
            <w:webHidden/>
          </w:rPr>
          <w:fldChar w:fldCharType="separate"/>
        </w:r>
        <w:r w:rsidR="00E47971">
          <w:rPr>
            <w:noProof/>
            <w:webHidden/>
          </w:rPr>
          <w:t>7</w:t>
        </w:r>
        <w:r w:rsidR="00E47971">
          <w:rPr>
            <w:noProof/>
            <w:webHidden/>
          </w:rPr>
          <w:fldChar w:fldCharType="end"/>
        </w:r>
      </w:hyperlink>
    </w:p>
    <w:p w14:paraId="33160B73" w14:textId="2F9A126A" w:rsidR="00E47971" w:rsidRDefault="00824CF2">
      <w:pPr>
        <w:pStyle w:val="11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119964446" w:history="1">
        <w:r w:rsidR="00E47971" w:rsidRPr="004E01A9">
          <w:rPr>
            <w:rStyle w:val="a8"/>
            <w:noProof/>
          </w:rPr>
          <w:t>2.</w:t>
        </w:r>
        <w:r w:rsidR="00E47971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E47971" w:rsidRPr="004E01A9">
          <w:rPr>
            <w:rStyle w:val="a8"/>
            <w:noProof/>
          </w:rPr>
          <w:t>测试策略</w:t>
        </w:r>
        <w:r w:rsidR="00E47971">
          <w:rPr>
            <w:noProof/>
            <w:webHidden/>
          </w:rPr>
          <w:tab/>
        </w:r>
        <w:r w:rsidR="00E47971">
          <w:rPr>
            <w:noProof/>
            <w:webHidden/>
          </w:rPr>
          <w:fldChar w:fldCharType="begin"/>
        </w:r>
        <w:r w:rsidR="00E47971">
          <w:rPr>
            <w:noProof/>
            <w:webHidden/>
          </w:rPr>
          <w:instrText xml:space="preserve"> PAGEREF _Toc119964446 \h </w:instrText>
        </w:r>
        <w:r w:rsidR="00E47971">
          <w:rPr>
            <w:noProof/>
            <w:webHidden/>
          </w:rPr>
        </w:r>
        <w:r w:rsidR="00E47971">
          <w:rPr>
            <w:noProof/>
            <w:webHidden/>
          </w:rPr>
          <w:fldChar w:fldCharType="separate"/>
        </w:r>
        <w:r w:rsidR="00E47971">
          <w:rPr>
            <w:noProof/>
            <w:webHidden/>
          </w:rPr>
          <w:t>13</w:t>
        </w:r>
        <w:r w:rsidR="00E47971">
          <w:rPr>
            <w:noProof/>
            <w:webHidden/>
          </w:rPr>
          <w:fldChar w:fldCharType="end"/>
        </w:r>
      </w:hyperlink>
    </w:p>
    <w:p w14:paraId="6FC1F91D" w14:textId="2EE6B8CF" w:rsidR="00E47971" w:rsidRDefault="00824CF2">
      <w:pPr>
        <w:pStyle w:val="21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119964447" w:history="1">
        <w:r w:rsidR="00E47971" w:rsidRPr="004E01A9">
          <w:rPr>
            <w:rStyle w:val="a8"/>
            <w:noProof/>
          </w:rPr>
          <w:t>2.1</w:t>
        </w:r>
        <w:r w:rsidR="00E47971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E47971" w:rsidRPr="004E01A9">
          <w:rPr>
            <w:rStyle w:val="a8"/>
            <w:noProof/>
          </w:rPr>
          <w:t>测试特性策略</w:t>
        </w:r>
        <w:r w:rsidR="00E47971">
          <w:rPr>
            <w:noProof/>
            <w:webHidden/>
          </w:rPr>
          <w:tab/>
        </w:r>
        <w:r w:rsidR="00E47971">
          <w:rPr>
            <w:noProof/>
            <w:webHidden/>
          </w:rPr>
          <w:fldChar w:fldCharType="begin"/>
        </w:r>
        <w:r w:rsidR="00E47971">
          <w:rPr>
            <w:noProof/>
            <w:webHidden/>
          </w:rPr>
          <w:instrText xml:space="preserve"> PAGEREF _Toc119964447 \h </w:instrText>
        </w:r>
        <w:r w:rsidR="00E47971">
          <w:rPr>
            <w:noProof/>
            <w:webHidden/>
          </w:rPr>
        </w:r>
        <w:r w:rsidR="00E47971">
          <w:rPr>
            <w:noProof/>
            <w:webHidden/>
          </w:rPr>
          <w:fldChar w:fldCharType="separate"/>
        </w:r>
        <w:r w:rsidR="00E47971">
          <w:rPr>
            <w:noProof/>
            <w:webHidden/>
          </w:rPr>
          <w:t>13</w:t>
        </w:r>
        <w:r w:rsidR="00E47971">
          <w:rPr>
            <w:noProof/>
            <w:webHidden/>
          </w:rPr>
          <w:fldChar w:fldCharType="end"/>
        </w:r>
      </w:hyperlink>
    </w:p>
    <w:p w14:paraId="7F7ED288" w14:textId="43F87D95" w:rsidR="00E47971" w:rsidRDefault="00824CF2">
      <w:pPr>
        <w:pStyle w:val="31"/>
        <w:tabs>
          <w:tab w:val="left" w:pos="1680"/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19964448" w:history="1">
        <w:r w:rsidR="00E47971" w:rsidRPr="004E01A9">
          <w:rPr>
            <w:rStyle w:val="a8"/>
            <w:noProof/>
          </w:rPr>
          <w:t>2.1.1</w:t>
        </w:r>
        <w:r w:rsidR="00E4797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E47971" w:rsidRPr="004E01A9">
          <w:rPr>
            <w:rStyle w:val="a8"/>
            <w:noProof/>
          </w:rPr>
          <w:t>功能性策略</w:t>
        </w:r>
        <w:r w:rsidR="00E47971">
          <w:rPr>
            <w:noProof/>
            <w:webHidden/>
          </w:rPr>
          <w:tab/>
        </w:r>
        <w:r w:rsidR="00E47971">
          <w:rPr>
            <w:noProof/>
            <w:webHidden/>
          </w:rPr>
          <w:fldChar w:fldCharType="begin"/>
        </w:r>
        <w:r w:rsidR="00E47971">
          <w:rPr>
            <w:noProof/>
            <w:webHidden/>
          </w:rPr>
          <w:instrText xml:space="preserve"> PAGEREF _Toc119964448 \h </w:instrText>
        </w:r>
        <w:r w:rsidR="00E47971">
          <w:rPr>
            <w:noProof/>
            <w:webHidden/>
          </w:rPr>
        </w:r>
        <w:r w:rsidR="00E47971">
          <w:rPr>
            <w:noProof/>
            <w:webHidden/>
          </w:rPr>
          <w:fldChar w:fldCharType="separate"/>
        </w:r>
        <w:r w:rsidR="00E47971">
          <w:rPr>
            <w:noProof/>
            <w:webHidden/>
          </w:rPr>
          <w:t>13</w:t>
        </w:r>
        <w:r w:rsidR="00E47971">
          <w:rPr>
            <w:noProof/>
            <w:webHidden/>
          </w:rPr>
          <w:fldChar w:fldCharType="end"/>
        </w:r>
      </w:hyperlink>
    </w:p>
    <w:p w14:paraId="3F5F9521" w14:textId="12996E9C" w:rsidR="00E47971" w:rsidRDefault="00824CF2">
      <w:pPr>
        <w:pStyle w:val="31"/>
        <w:tabs>
          <w:tab w:val="left" w:pos="1680"/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19964449" w:history="1">
        <w:r w:rsidR="00E47971" w:rsidRPr="004E01A9">
          <w:rPr>
            <w:rStyle w:val="a8"/>
            <w:noProof/>
          </w:rPr>
          <w:t>2.1.2</w:t>
        </w:r>
        <w:r w:rsidR="00E4797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E47971" w:rsidRPr="004E01A9">
          <w:rPr>
            <w:rStyle w:val="a8"/>
            <w:noProof/>
          </w:rPr>
          <w:t>非功能性策略</w:t>
        </w:r>
        <w:r w:rsidR="00E47971">
          <w:rPr>
            <w:noProof/>
            <w:webHidden/>
          </w:rPr>
          <w:tab/>
        </w:r>
        <w:r w:rsidR="00E47971">
          <w:rPr>
            <w:noProof/>
            <w:webHidden/>
          </w:rPr>
          <w:fldChar w:fldCharType="begin"/>
        </w:r>
        <w:r w:rsidR="00E47971">
          <w:rPr>
            <w:noProof/>
            <w:webHidden/>
          </w:rPr>
          <w:instrText xml:space="preserve"> PAGEREF _Toc119964449 \h </w:instrText>
        </w:r>
        <w:r w:rsidR="00E47971">
          <w:rPr>
            <w:noProof/>
            <w:webHidden/>
          </w:rPr>
        </w:r>
        <w:r w:rsidR="00E47971">
          <w:rPr>
            <w:noProof/>
            <w:webHidden/>
          </w:rPr>
          <w:fldChar w:fldCharType="separate"/>
        </w:r>
        <w:r w:rsidR="00E47971">
          <w:rPr>
            <w:noProof/>
            <w:webHidden/>
          </w:rPr>
          <w:t>15</w:t>
        </w:r>
        <w:r w:rsidR="00E47971">
          <w:rPr>
            <w:noProof/>
            <w:webHidden/>
          </w:rPr>
          <w:fldChar w:fldCharType="end"/>
        </w:r>
      </w:hyperlink>
    </w:p>
    <w:p w14:paraId="50E8F837" w14:textId="56C199AC" w:rsidR="00E47971" w:rsidRDefault="00824CF2">
      <w:pPr>
        <w:pStyle w:val="21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119964450" w:history="1">
        <w:r w:rsidR="00E47971" w:rsidRPr="004E01A9">
          <w:rPr>
            <w:rStyle w:val="a8"/>
            <w:noProof/>
          </w:rPr>
          <w:t>2.2</w:t>
        </w:r>
        <w:r w:rsidR="00E47971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E47971" w:rsidRPr="004E01A9">
          <w:rPr>
            <w:rStyle w:val="a8"/>
            <w:noProof/>
          </w:rPr>
          <w:t>横向技术策略</w:t>
        </w:r>
        <w:r w:rsidR="00E47971">
          <w:rPr>
            <w:noProof/>
            <w:webHidden/>
          </w:rPr>
          <w:tab/>
        </w:r>
        <w:r w:rsidR="00E47971">
          <w:rPr>
            <w:noProof/>
            <w:webHidden/>
          </w:rPr>
          <w:fldChar w:fldCharType="begin"/>
        </w:r>
        <w:r w:rsidR="00E47971">
          <w:rPr>
            <w:noProof/>
            <w:webHidden/>
          </w:rPr>
          <w:instrText xml:space="preserve"> PAGEREF _Toc119964450 \h </w:instrText>
        </w:r>
        <w:r w:rsidR="00E47971">
          <w:rPr>
            <w:noProof/>
            <w:webHidden/>
          </w:rPr>
        </w:r>
        <w:r w:rsidR="00E47971">
          <w:rPr>
            <w:noProof/>
            <w:webHidden/>
          </w:rPr>
          <w:fldChar w:fldCharType="separate"/>
        </w:r>
        <w:r w:rsidR="00E47971">
          <w:rPr>
            <w:noProof/>
            <w:webHidden/>
          </w:rPr>
          <w:t>16</w:t>
        </w:r>
        <w:r w:rsidR="00E47971">
          <w:rPr>
            <w:noProof/>
            <w:webHidden/>
          </w:rPr>
          <w:fldChar w:fldCharType="end"/>
        </w:r>
      </w:hyperlink>
    </w:p>
    <w:p w14:paraId="14873F08" w14:textId="73B8B1DE" w:rsidR="00E47971" w:rsidRDefault="00824CF2">
      <w:pPr>
        <w:pStyle w:val="21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119964451" w:history="1">
        <w:r w:rsidR="00E47971" w:rsidRPr="004E01A9">
          <w:rPr>
            <w:rStyle w:val="a8"/>
            <w:noProof/>
          </w:rPr>
          <w:t>2.3</w:t>
        </w:r>
        <w:r w:rsidR="00E47971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E47971" w:rsidRPr="004E01A9">
          <w:rPr>
            <w:rStyle w:val="a8"/>
            <w:noProof/>
          </w:rPr>
          <w:t>轮次测试策略</w:t>
        </w:r>
        <w:r w:rsidR="00E47971">
          <w:rPr>
            <w:noProof/>
            <w:webHidden/>
          </w:rPr>
          <w:tab/>
        </w:r>
        <w:r w:rsidR="00E47971">
          <w:rPr>
            <w:noProof/>
            <w:webHidden/>
          </w:rPr>
          <w:fldChar w:fldCharType="begin"/>
        </w:r>
        <w:r w:rsidR="00E47971">
          <w:rPr>
            <w:noProof/>
            <w:webHidden/>
          </w:rPr>
          <w:instrText xml:space="preserve"> PAGEREF _Toc119964451 \h </w:instrText>
        </w:r>
        <w:r w:rsidR="00E47971">
          <w:rPr>
            <w:noProof/>
            <w:webHidden/>
          </w:rPr>
        </w:r>
        <w:r w:rsidR="00E47971">
          <w:rPr>
            <w:noProof/>
            <w:webHidden/>
          </w:rPr>
          <w:fldChar w:fldCharType="separate"/>
        </w:r>
        <w:r w:rsidR="00E47971">
          <w:rPr>
            <w:noProof/>
            <w:webHidden/>
          </w:rPr>
          <w:t>17</w:t>
        </w:r>
        <w:r w:rsidR="00E47971">
          <w:rPr>
            <w:noProof/>
            <w:webHidden/>
          </w:rPr>
          <w:fldChar w:fldCharType="end"/>
        </w:r>
      </w:hyperlink>
    </w:p>
    <w:p w14:paraId="2389E2B6" w14:textId="41160922" w:rsidR="00E47971" w:rsidRDefault="00824CF2">
      <w:pPr>
        <w:pStyle w:val="31"/>
        <w:tabs>
          <w:tab w:val="left" w:pos="1680"/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19964452" w:history="1">
        <w:r w:rsidR="00E47971" w:rsidRPr="004E01A9">
          <w:rPr>
            <w:rStyle w:val="a8"/>
            <w:noProof/>
          </w:rPr>
          <w:t>2.3.1</w:t>
        </w:r>
        <w:r w:rsidR="00E4797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E47971" w:rsidRPr="004E01A9">
          <w:rPr>
            <w:rStyle w:val="a8"/>
            <w:noProof/>
          </w:rPr>
          <w:t>B1</w:t>
        </w:r>
        <w:r w:rsidR="00E47971">
          <w:rPr>
            <w:noProof/>
            <w:webHidden/>
          </w:rPr>
          <w:tab/>
        </w:r>
        <w:r w:rsidR="00E47971">
          <w:rPr>
            <w:noProof/>
            <w:webHidden/>
          </w:rPr>
          <w:fldChar w:fldCharType="begin"/>
        </w:r>
        <w:r w:rsidR="00E47971">
          <w:rPr>
            <w:noProof/>
            <w:webHidden/>
          </w:rPr>
          <w:instrText xml:space="preserve"> PAGEREF _Toc119964452 \h </w:instrText>
        </w:r>
        <w:r w:rsidR="00E47971">
          <w:rPr>
            <w:noProof/>
            <w:webHidden/>
          </w:rPr>
        </w:r>
        <w:r w:rsidR="00E47971">
          <w:rPr>
            <w:noProof/>
            <w:webHidden/>
          </w:rPr>
          <w:fldChar w:fldCharType="separate"/>
        </w:r>
        <w:r w:rsidR="00E47971">
          <w:rPr>
            <w:noProof/>
            <w:webHidden/>
          </w:rPr>
          <w:t>17</w:t>
        </w:r>
        <w:r w:rsidR="00E47971">
          <w:rPr>
            <w:noProof/>
            <w:webHidden/>
          </w:rPr>
          <w:fldChar w:fldCharType="end"/>
        </w:r>
      </w:hyperlink>
    </w:p>
    <w:p w14:paraId="7BCB1A8F" w14:textId="0E540128" w:rsidR="00E47971" w:rsidRDefault="00824CF2">
      <w:pPr>
        <w:pStyle w:val="31"/>
        <w:tabs>
          <w:tab w:val="left" w:pos="1680"/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19964453" w:history="1">
        <w:r w:rsidR="00E47971" w:rsidRPr="004E01A9">
          <w:rPr>
            <w:rStyle w:val="a8"/>
            <w:noProof/>
          </w:rPr>
          <w:t>2.3.2</w:t>
        </w:r>
        <w:r w:rsidR="00E4797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E47971" w:rsidRPr="004E01A9">
          <w:rPr>
            <w:rStyle w:val="a8"/>
            <w:noProof/>
          </w:rPr>
          <w:t>B2</w:t>
        </w:r>
        <w:r w:rsidR="00E47971">
          <w:rPr>
            <w:noProof/>
            <w:webHidden/>
          </w:rPr>
          <w:tab/>
        </w:r>
        <w:r w:rsidR="00E47971">
          <w:rPr>
            <w:noProof/>
            <w:webHidden/>
          </w:rPr>
          <w:fldChar w:fldCharType="begin"/>
        </w:r>
        <w:r w:rsidR="00E47971">
          <w:rPr>
            <w:noProof/>
            <w:webHidden/>
          </w:rPr>
          <w:instrText xml:space="preserve"> PAGEREF _Toc119964453 \h </w:instrText>
        </w:r>
        <w:r w:rsidR="00E47971">
          <w:rPr>
            <w:noProof/>
            <w:webHidden/>
          </w:rPr>
        </w:r>
        <w:r w:rsidR="00E47971">
          <w:rPr>
            <w:noProof/>
            <w:webHidden/>
          </w:rPr>
          <w:fldChar w:fldCharType="separate"/>
        </w:r>
        <w:r w:rsidR="00E47971">
          <w:rPr>
            <w:noProof/>
            <w:webHidden/>
          </w:rPr>
          <w:t>19</w:t>
        </w:r>
        <w:r w:rsidR="00E47971">
          <w:rPr>
            <w:noProof/>
            <w:webHidden/>
          </w:rPr>
          <w:fldChar w:fldCharType="end"/>
        </w:r>
      </w:hyperlink>
    </w:p>
    <w:p w14:paraId="39C6D3DD" w14:textId="3133EFE6" w:rsidR="00E47971" w:rsidRDefault="00824CF2">
      <w:pPr>
        <w:pStyle w:val="11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119964454" w:history="1">
        <w:r w:rsidR="00E47971" w:rsidRPr="004E01A9">
          <w:rPr>
            <w:rStyle w:val="a8"/>
            <w:noProof/>
          </w:rPr>
          <w:t>3.</w:t>
        </w:r>
        <w:r w:rsidR="00E47971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E47971" w:rsidRPr="004E01A9">
          <w:rPr>
            <w:rStyle w:val="a8"/>
            <w:noProof/>
          </w:rPr>
          <w:t>测试工具分析与规划</w:t>
        </w:r>
        <w:r w:rsidR="00E47971">
          <w:rPr>
            <w:noProof/>
            <w:webHidden/>
          </w:rPr>
          <w:tab/>
        </w:r>
        <w:r w:rsidR="00E47971">
          <w:rPr>
            <w:noProof/>
            <w:webHidden/>
          </w:rPr>
          <w:fldChar w:fldCharType="begin"/>
        </w:r>
        <w:r w:rsidR="00E47971">
          <w:rPr>
            <w:noProof/>
            <w:webHidden/>
          </w:rPr>
          <w:instrText xml:space="preserve"> PAGEREF _Toc119964454 \h </w:instrText>
        </w:r>
        <w:r w:rsidR="00E47971">
          <w:rPr>
            <w:noProof/>
            <w:webHidden/>
          </w:rPr>
        </w:r>
        <w:r w:rsidR="00E47971">
          <w:rPr>
            <w:noProof/>
            <w:webHidden/>
          </w:rPr>
          <w:fldChar w:fldCharType="separate"/>
        </w:r>
        <w:r w:rsidR="00E47971">
          <w:rPr>
            <w:noProof/>
            <w:webHidden/>
          </w:rPr>
          <w:t>21</w:t>
        </w:r>
        <w:r w:rsidR="00E47971">
          <w:rPr>
            <w:noProof/>
            <w:webHidden/>
          </w:rPr>
          <w:fldChar w:fldCharType="end"/>
        </w:r>
      </w:hyperlink>
    </w:p>
    <w:p w14:paraId="1BBA9F20" w14:textId="64BF5AE1" w:rsidR="00E47971" w:rsidRDefault="00824CF2">
      <w:pPr>
        <w:pStyle w:val="11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119964455" w:history="1">
        <w:r w:rsidR="00E47971" w:rsidRPr="004E01A9">
          <w:rPr>
            <w:rStyle w:val="a8"/>
            <w:noProof/>
          </w:rPr>
          <w:t>4.</w:t>
        </w:r>
        <w:r w:rsidR="00E47971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E47971" w:rsidRPr="004E01A9">
          <w:rPr>
            <w:rStyle w:val="a8"/>
            <w:noProof/>
          </w:rPr>
          <w:t>测试环境规划</w:t>
        </w:r>
        <w:r w:rsidR="00E47971">
          <w:rPr>
            <w:noProof/>
            <w:webHidden/>
          </w:rPr>
          <w:tab/>
        </w:r>
        <w:r w:rsidR="00E47971">
          <w:rPr>
            <w:noProof/>
            <w:webHidden/>
          </w:rPr>
          <w:fldChar w:fldCharType="begin"/>
        </w:r>
        <w:r w:rsidR="00E47971">
          <w:rPr>
            <w:noProof/>
            <w:webHidden/>
          </w:rPr>
          <w:instrText xml:space="preserve"> PAGEREF _Toc119964455 \h </w:instrText>
        </w:r>
        <w:r w:rsidR="00E47971">
          <w:rPr>
            <w:noProof/>
            <w:webHidden/>
          </w:rPr>
        </w:r>
        <w:r w:rsidR="00E47971">
          <w:rPr>
            <w:noProof/>
            <w:webHidden/>
          </w:rPr>
          <w:fldChar w:fldCharType="separate"/>
        </w:r>
        <w:r w:rsidR="00E47971">
          <w:rPr>
            <w:noProof/>
            <w:webHidden/>
          </w:rPr>
          <w:t>21</w:t>
        </w:r>
        <w:r w:rsidR="00E47971">
          <w:rPr>
            <w:noProof/>
            <w:webHidden/>
          </w:rPr>
          <w:fldChar w:fldCharType="end"/>
        </w:r>
      </w:hyperlink>
    </w:p>
    <w:p w14:paraId="6177604C" w14:textId="15385DDC" w:rsidR="00E47971" w:rsidRDefault="00824CF2">
      <w:pPr>
        <w:pStyle w:val="21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119964456" w:history="1">
        <w:r w:rsidR="00E47971" w:rsidRPr="004E01A9">
          <w:rPr>
            <w:rStyle w:val="a8"/>
            <w:noProof/>
          </w:rPr>
          <w:t>4.1</w:t>
        </w:r>
        <w:r w:rsidR="00E47971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E47971" w:rsidRPr="004E01A9">
          <w:rPr>
            <w:rStyle w:val="a8"/>
            <w:noProof/>
          </w:rPr>
          <w:t>测试环境拓扑图</w:t>
        </w:r>
        <w:r w:rsidR="00E47971">
          <w:rPr>
            <w:noProof/>
            <w:webHidden/>
          </w:rPr>
          <w:tab/>
        </w:r>
        <w:r w:rsidR="00E47971">
          <w:rPr>
            <w:noProof/>
            <w:webHidden/>
          </w:rPr>
          <w:fldChar w:fldCharType="begin"/>
        </w:r>
        <w:r w:rsidR="00E47971">
          <w:rPr>
            <w:noProof/>
            <w:webHidden/>
          </w:rPr>
          <w:instrText xml:space="preserve"> PAGEREF _Toc119964456 \h </w:instrText>
        </w:r>
        <w:r w:rsidR="00E47971">
          <w:rPr>
            <w:noProof/>
            <w:webHidden/>
          </w:rPr>
        </w:r>
        <w:r w:rsidR="00E47971">
          <w:rPr>
            <w:noProof/>
            <w:webHidden/>
          </w:rPr>
          <w:fldChar w:fldCharType="separate"/>
        </w:r>
        <w:r w:rsidR="00E47971">
          <w:rPr>
            <w:noProof/>
            <w:webHidden/>
          </w:rPr>
          <w:t>21</w:t>
        </w:r>
        <w:r w:rsidR="00E47971">
          <w:rPr>
            <w:noProof/>
            <w:webHidden/>
          </w:rPr>
          <w:fldChar w:fldCharType="end"/>
        </w:r>
      </w:hyperlink>
    </w:p>
    <w:p w14:paraId="3BB61D00" w14:textId="5754EA50" w:rsidR="00E47971" w:rsidRDefault="00824CF2">
      <w:pPr>
        <w:pStyle w:val="21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119964457" w:history="1">
        <w:r w:rsidR="00E47971" w:rsidRPr="004E01A9">
          <w:rPr>
            <w:rStyle w:val="a8"/>
            <w:noProof/>
          </w:rPr>
          <w:t>4.2</w:t>
        </w:r>
        <w:r w:rsidR="00E47971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E47971" w:rsidRPr="004E01A9">
          <w:rPr>
            <w:rStyle w:val="a8"/>
            <w:noProof/>
          </w:rPr>
          <w:t>软件环境</w:t>
        </w:r>
        <w:r w:rsidR="00E47971">
          <w:rPr>
            <w:noProof/>
            <w:webHidden/>
          </w:rPr>
          <w:tab/>
        </w:r>
        <w:r w:rsidR="00E47971">
          <w:rPr>
            <w:noProof/>
            <w:webHidden/>
          </w:rPr>
          <w:fldChar w:fldCharType="begin"/>
        </w:r>
        <w:r w:rsidR="00E47971">
          <w:rPr>
            <w:noProof/>
            <w:webHidden/>
          </w:rPr>
          <w:instrText xml:space="preserve"> PAGEREF _Toc119964457 \h </w:instrText>
        </w:r>
        <w:r w:rsidR="00E47971">
          <w:rPr>
            <w:noProof/>
            <w:webHidden/>
          </w:rPr>
        </w:r>
        <w:r w:rsidR="00E47971">
          <w:rPr>
            <w:noProof/>
            <w:webHidden/>
          </w:rPr>
          <w:fldChar w:fldCharType="separate"/>
        </w:r>
        <w:r w:rsidR="00E47971">
          <w:rPr>
            <w:noProof/>
            <w:webHidden/>
          </w:rPr>
          <w:t>21</w:t>
        </w:r>
        <w:r w:rsidR="00E47971">
          <w:rPr>
            <w:noProof/>
            <w:webHidden/>
          </w:rPr>
          <w:fldChar w:fldCharType="end"/>
        </w:r>
      </w:hyperlink>
    </w:p>
    <w:p w14:paraId="54835739" w14:textId="32D424B2" w:rsidR="00E47971" w:rsidRDefault="00824CF2">
      <w:pPr>
        <w:pStyle w:val="21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119964458" w:history="1">
        <w:r w:rsidR="00E47971" w:rsidRPr="004E01A9">
          <w:rPr>
            <w:rStyle w:val="a8"/>
            <w:noProof/>
          </w:rPr>
          <w:t>4.3</w:t>
        </w:r>
        <w:r w:rsidR="00E47971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E47971" w:rsidRPr="004E01A9">
          <w:rPr>
            <w:rStyle w:val="a8"/>
            <w:noProof/>
          </w:rPr>
          <w:t>硬件环境</w:t>
        </w:r>
        <w:r w:rsidR="00E47971">
          <w:rPr>
            <w:noProof/>
            <w:webHidden/>
          </w:rPr>
          <w:tab/>
        </w:r>
        <w:r w:rsidR="00E47971">
          <w:rPr>
            <w:noProof/>
            <w:webHidden/>
          </w:rPr>
          <w:fldChar w:fldCharType="begin"/>
        </w:r>
        <w:r w:rsidR="00E47971">
          <w:rPr>
            <w:noProof/>
            <w:webHidden/>
          </w:rPr>
          <w:instrText xml:space="preserve"> PAGEREF _Toc119964458 \h </w:instrText>
        </w:r>
        <w:r w:rsidR="00E47971">
          <w:rPr>
            <w:noProof/>
            <w:webHidden/>
          </w:rPr>
        </w:r>
        <w:r w:rsidR="00E47971">
          <w:rPr>
            <w:noProof/>
            <w:webHidden/>
          </w:rPr>
          <w:fldChar w:fldCharType="separate"/>
        </w:r>
        <w:r w:rsidR="00E47971">
          <w:rPr>
            <w:noProof/>
            <w:webHidden/>
          </w:rPr>
          <w:t>22</w:t>
        </w:r>
        <w:r w:rsidR="00E47971">
          <w:rPr>
            <w:noProof/>
            <w:webHidden/>
          </w:rPr>
          <w:fldChar w:fldCharType="end"/>
        </w:r>
      </w:hyperlink>
    </w:p>
    <w:p w14:paraId="4DB617D3" w14:textId="237B7DA9" w:rsidR="00E47971" w:rsidRDefault="00824CF2">
      <w:pPr>
        <w:pStyle w:val="11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119964459" w:history="1">
        <w:r w:rsidR="00E47971" w:rsidRPr="004E01A9">
          <w:rPr>
            <w:rStyle w:val="a8"/>
            <w:noProof/>
          </w:rPr>
          <w:t>5.</w:t>
        </w:r>
        <w:r w:rsidR="00E47971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E47971" w:rsidRPr="004E01A9">
          <w:rPr>
            <w:rStyle w:val="a8"/>
            <w:noProof/>
          </w:rPr>
          <w:t>测试计划及测试资源评估</w:t>
        </w:r>
        <w:r w:rsidR="00E47971">
          <w:rPr>
            <w:noProof/>
            <w:webHidden/>
          </w:rPr>
          <w:tab/>
        </w:r>
        <w:r w:rsidR="00E47971">
          <w:rPr>
            <w:noProof/>
            <w:webHidden/>
          </w:rPr>
          <w:fldChar w:fldCharType="begin"/>
        </w:r>
        <w:r w:rsidR="00E47971">
          <w:rPr>
            <w:noProof/>
            <w:webHidden/>
          </w:rPr>
          <w:instrText xml:space="preserve"> PAGEREF _Toc119964459 \h </w:instrText>
        </w:r>
        <w:r w:rsidR="00E47971">
          <w:rPr>
            <w:noProof/>
            <w:webHidden/>
          </w:rPr>
        </w:r>
        <w:r w:rsidR="00E47971">
          <w:rPr>
            <w:noProof/>
            <w:webHidden/>
          </w:rPr>
          <w:fldChar w:fldCharType="separate"/>
        </w:r>
        <w:r w:rsidR="00E47971">
          <w:rPr>
            <w:noProof/>
            <w:webHidden/>
          </w:rPr>
          <w:t>22</w:t>
        </w:r>
        <w:r w:rsidR="00E47971">
          <w:rPr>
            <w:noProof/>
            <w:webHidden/>
          </w:rPr>
          <w:fldChar w:fldCharType="end"/>
        </w:r>
      </w:hyperlink>
    </w:p>
    <w:p w14:paraId="5DBCC5A1" w14:textId="6635BE4B" w:rsidR="00E47971" w:rsidRDefault="00824CF2">
      <w:pPr>
        <w:pStyle w:val="21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119964460" w:history="1">
        <w:r w:rsidR="00E47971" w:rsidRPr="004E01A9">
          <w:rPr>
            <w:rStyle w:val="a8"/>
            <w:noProof/>
          </w:rPr>
          <w:t>5.1</w:t>
        </w:r>
        <w:r w:rsidR="00E47971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E47971" w:rsidRPr="004E01A9">
          <w:rPr>
            <w:rStyle w:val="a8"/>
            <w:noProof/>
          </w:rPr>
          <w:t>测试时间</w:t>
        </w:r>
        <w:r w:rsidR="00E47971">
          <w:rPr>
            <w:noProof/>
            <w:webHidden/>
          </w:rPr>
          <w:tab/>
        </w:r>
        <w:r w:rsidR="00E47971">
          <w:rPr>
            <w:noProof/>
            <w:webHidden/>
          </w:rPr>
          <w:fldChar w:fldCharType="begin"/>
        </w:r>
        <w:r w:rsidR="00E47971">
          <w:rPr>
            <w:noProof/>
            <w:webHidden/>
          </w:rPr>
          <w:instrText xml:space="preserve"> PAGEREF _Toc119964460 \h </w:instrText>
        </w:r>
        <w:r w:rsidR="00E47971">
          <w:rPr>
            <w:noProof/>
            <w:webHidden/>
          </w:rPr>
        </w:r>
        <w:r w:rsidR="00E47971">
          <w:rPr>
            <w:noProof/>
            <w:webHidden/>
          </w:rPr>
          <w:fldChar w:fldCharType="separate"/>
        </w:r>
        <w:r w:rsidR="00E47971">
          <w:rPr>
            <w:noProof/>
            <w:webHidden/>
          </w:rPr>
          <w:t>22</w:t>
        </w:r>
        <w:r w:rsidR="00E47971">
          <w:rPr>
            <w:noProof/>
            <w:webHidden/>
          </w:rPr>
          <w:fldChar w:fldCharType="end"/>
        </w:r>
      </w:hyperlink>
    </w:p>
    <w:p w14:paraId="2DF6925F" w14:textId="496BA456" w:rsidR="00E47971" w:rsidRDefault="00824CF2">
      <w:pPr>
        <w:pStyle w:val="21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119964461" w:history="1">
        <w:r w:rsidR="00E47971" w:rsidRPr="004E01A9">
          <w:rPr>
            <w:rStyle w:val="a8"/>
            <w:noProof/>
          </w:rPr>
          <w:t>5.2</w:t>
        </w:r>
        <w:r w:rsidR="00E47971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E47971" w:rsidRPr="004E01A9">
          <w:rPr>
            <w:rStyle w:val="a8"/>
            <w:noProof/>
          </w:rPr>
          <w:t>测试资源评估</w:t>
        </w:r>
        <w:r w:rsidR="00E47971">
          <w:rPr>
            <w:noProof/>
            <w:webHidden/>
          </w:rPr>
          <w:tab/>
        </w:r>
        <w:r w:rsidR="00E47971">
          <w:rPr>
            <w:noProof/>
            <w:webHidden/>
          </w:rPr>
          <w:fldChar w:fldCharType="begin"/>
        </w:r>
        <w:r w:rsidR="00E47971">
          <w:rPr>
            <w:noProof/>
            <w:webHidden/>
          </w:rPr>
          <w:instrText xml:space="preserve"> PAGEREF _Toc119964461 \h </w:instrText>
        </w:r>
        <w:r w:rsidR="00E47971">
          <w:rPr>
            <w:noProof/>
            <w:webHidden/>
          </w:rPr>
        </w:r>
        <w:r w:rsidR="00E47971">
          <w:rPr>
            <w:noProof/>
            <w:webHidden/>
          </w:rPr>
          <w:fldChar w:fldCharType="separate"/>
        </w:r>
        <w:r w:rsidR="00E47971">
          <w:rPr>
            <w:noProof/>
            <w:webHidden/>
          </w:rPr>
          <w:t>22</w:t>
        </w:r>
        <w:r w:rsidR="00E47971">
          <w:rPr>
            <w:noProof/>
            <w:webHidden/>
          </w:rPr>
          <w:fldChar w:fldCharType="end"/>
        </w:r>
      </w:hyperlink>
    </w:p>
    <w:p w14:paraId="675A1B07" w14:textId="0EEF39E1" w:rsidR="00E47971" w:rsidRDefault="00824CF2">
      <w:pPr>
        <w:pStyle w:val="11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119964462" w:history="1">
        <w:r w:rsidR="00E47971" w:rsidRPr="004E01A9">
          <w:rPr>
            <w:rStyle w:val="a8"/>
            <w:noProof/>
          </w:rPr>
          <w:t>6.</w:t>
        </w:r>
        <w:r w:rsidR="00E47971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E47971" w:rsidRPr="004E01A9">
          <w:rPr>
            <w:rStyle w:val="a8"/>
            <w:noProof/>
          </w:rPr>
          <w:t>产品测试准入准出</w:t>
        </w:r>
        <w:r w:rsidR="00E47971">
          <w:rPr>
            <w:noProof/>
            <w:webHidden/>
          </w:rPr>
          <w:tab/>
        </w:r>
        <w:r w:rsidR="00E47971">
          <w:rPr>
            <w:noProof/>
            <w:webHidden/>
          </w:rPr>
          <w:fldChar w:fldCharType="begin"/>
        </w:r>
        <w:r w:rsidR="00E47971">
          <w:rPr>
            <w:noProof/>
            <w:webHidden/>
          </w:rPr>
          <w:instrText xml:space="preserve"> PAGEREF _Toc119964462 \h </w:instrText>
        </w:r>
        <w:r w:rsidR="00E47971">
          <w:rPr>
            <w:noProof/>
            <w:webHidden/>
          </w:rPr>
        </w:r>
        <w:r w:rsidR="00E47971">
          <w:rPr>
            <w:noProof/>
            <w:webHidden/>
          </w:rPr>
          <w:fldChar w:fldCharType="separate"/>
        </w:r>
        <w:r w:rsidR="00E47971">
          <w:rPr>
            <w:noProof/>
            <w:webHidden/>
          </w:rPr>
          <w:t>23</w:t>
        </w:r>
        <w:r w:rsidR="00E47971">
          <w:rPr>
            <w:noProof/>
            <w:webHidden/>
          </w:rPr>
          <w:fldChar w:fldCharType="end"/>
        </w:r>
      </w:hyperlink>
    </w:p>
    <w:p w14:paraId="06CBD78E" w14:textId="25EC4802" w:rsidR="00E47971" w:rsidRDefault="00824CF2">
      <w:pPr>
        <w:pStyle w:val="21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119964463" w:history="1">
        <w:r w:rsidR="00E47971" w:rsidRPr="004E01A9">
          <w:rPr>
            <w:rStyle w:val="a8"/>
            <w:noProof/>
          </w:rPr>
          <w:t>6.1</w:t>
        </w:r>
        <w:r w:rsidR="00E47971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E47971" w:rsidRPr="004E01A9">
          <w:rPr>
            <w:rStyle w:val="a8"/>
            <w:noProof/>
          </w:rPr>
          <w:t>产品测试准入</w:t>
        </w:r>
        <w:r w:rsidR="00E47971">
          <w:rPr>
            <w:noProof/>
            <w:webHidden/>
          </w:rPr>
          <w:tab/>
        </w:r>
        <w:r w:rsidR="00E47971">
          <w:rPr>
            <w:noProof/>
            <w:webHidden/>
          </w:rPr>
          <w:fldChar w:fldCharType="begin"/>
        </w:r>
        <w:r w:rsidR="00E47971">
          <w:rPr>
            <w:noProof/>
            <w:webHidden/>
          </w:rPr>
          <w:instrText xml:space="preserve"> PAGEREF _Toc119964463 \h </w:instrText>
        </w:r>
        <w:r w:rsidR="00E47971">
          <w:rPr>
            <w:noProof/>
            <w:webHidden/>
          </w:rPr>
        </w:r>
        <w:r w:rsidR="00E47971">
          <w:rPr>
            <w:noProof/>
            <w:webHidden/>
          </w:rPr>
          <w:fldChar w:fldCharType="separate"/>
        </w:r>
        <w:r w:rsidR="00E47971">
          <w:rPr>
            <w:noProof/>
            <w:webHidden/>
          </w:rPr>
          <w:t>23</w:t>
        </w:r>
        <w:r w:rsidR="00E47971">
          <w:rPr>
            <w:noProof/>
            <w:webHidden/>
          </w:rPr>
          <w:fldChar w:fldCharType="end"/>
        </w:r>
      </w:hyperlink>
    </w:p>
    <w:p w14:paraId="5519074D" w14:textId="5F9377E2" w:rsidR="00E47971" w:rsidRDefault="00824CF2">
      <w:pPr>
        <w:pStyle w:val="21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119964464" w:history="1">
        <w:r w:rsidR="00E47971" w:rsidRPr="004E01A9">
          <w:rPr>
            <w:rStyle w:val="a8"/>
            <w:noProof/>
          </w:rPr>
          <w:t>6.2</w:t>
        </w:r>
        <w:r w:rsidR="00E47971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E47971" w:rsidRPr="004E01A9">
          <w:rPr>
            <w:rStyle w:val="a8"/>
            <w:noProof/>
          </w:rPr>
          <w:t>产品轮次准出</w:t>
        </w:r>
        <w:r w:rsidR="00E47971">
          <w:rPr>
            <w:noProof/>
            <w:webHidden/>
          </w:rPr>
          <w:tab/>
        </w:r>
        <w:r w:rsidR="00E47971">
          <w:rPr>
            <w:noProof/>
            <w:webHidden/>
          </w:rPr>
          <w:fldChar w:fldCharType="begin"/>
        </w:r>
        <w:r w:rsidR="00E47971">
          <w:rPr>
            <w:noProof/>
            <w:webHidden/>
          </w:rPr>
          <w:instrText xml:space="preserve"> PAGEREF _Toc119964464 \h </w:instrText>
        </w:r>
        <w:r w:rsidR="00E47971">
          <w:rPr>
            <w:noProof/>
            <w:webHidden/>
          </w:rPr>
        </w:r>
        <w:r w:rsidR="00E47971">
          <w:rPr>
            <w:noProof/>
            <w:webHidden/>
          </w:rPr>
          <w:fldChar w:fldCharType="separate"/>
        </w:r>
        <w:r w:rsidR="00E47971">
          <w:rPr>
            <w:noProof/>
            <w:webHidden/>
          </w:rPr>
          <w:t>24</w:t>
        </w:r>
        <w:r w:rsidR="00E47971">
          <w:rPr>
            <w:noProof/>
            <w:webHidden/>
          </w:rPr>
          <w:fldChar w:fldCharType="end"/>
        </w:r>
      </w:hyperlink>
    </w:p>
    <w:p w14:paraId="3C39EEF6" w14:textId="55985CDF" w:rsidR="00E47971" w:rsidRDefault="00824CF2">
      <w:pPr>
        <w:pStyle w:val="21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119964465" w:history="1">
        <w:r w:rsidR="00E47971" w:rsidRPr="004E01A9">
          <w:rPr>
            <w:rStyle w:val="a8"/>
            <w:noProof/>
          </w:rPr>
          <w:t>6.3</w:t>
        </w:r>
        <w:r w:rsidR="00E47971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E47971" w:rsidRPr="004E01A9">
          <w:rPr>
            <w:rStyle w:val="a8"/>
            <w:noProof/>
          </w:rPr>
          <w:t>产品版本准出</w:t>
        </w:r>
        <w:r w:rsidR="00E47971">
          <w:rPr>
            <w:noProof/>
            <w:webHidden/>
          </w:rPr>
          <w:tab/>
        </w:r>
        <w:r w:rsidR="00E47971">
          <w:rPr>
            <w:noProof/>
            <w:webHidden/>
          </w:rPr>
          <w:fldChar w:fldCharType="begin"/>
        </w:r>
        <w:r w:rsidR="00E47971">
          <w:rPr>
            <w:noProof/>
            <w:webHidden/>
          </w:rPr>
          <w:instrText xml:space="preserve"> PAGEREF _Toc119964465 \h </w:instrText>
        </w:r>
        <w:r w:rsidR="00E47971">
          <w:rPr>
            <w:noProof/>
            <w:webHidden/>
          </w:rPr>
        </w:r>
        <w:r w:rsidR="00E47971">
          <w:rPr>
            <w:noProof/>
            <w:webHidden/>
          </w:rPr>
          <w:fldChar w:fldCharType="separate"/>
        </w:r>
        <w:r w:rsidR="00E47971">
          <w:rPr>
            <w:noProof/>
            <w:webHidden/>
          </w:rPr>
          <w:t>24</w:t>
        </w:r>
        <w:r w:rsidR="00E47971">
          <w:rPr>
            <w:noProof/>
            <w:webHidden/>
          </w:rPr>
          <w:fldChar w:fldCharType="end"/>
        </w:r>
      </w:hyperlink>
    </w:p>
    <w:p w14:paraId="159132FB" w14:textId="73CB2ED3" w:rsidR="00E47971" w:rsidRDefault="00824CF2">
      <w:pPr>
        <w:pStyle w:val="11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119964466" w:history="1">
        <w:r w:rsidR="00E47971" w:rsidRPr="004E01A9">
          <w:rPr>
            <w:rStyle w:val="a8"/>
            <w:noProof/>
          </w:rPr>
          <w:t>7.</w:t>
        </w:r>
        <w:r w:rsidR="00E47971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E47971" w:rsidRPr="004E01A9">
          <w:rPr>
            <w:rStyle w:val="a8"/>
            <w:noProof/>
          </w:rPr>
          <w:t>产品用例集规划</w:t>
        </w:r>
        <w:r w:rsidR="00E47971">
          <w:rPr>
            <w:noProof/>
            <w:webHidden/>
          </w:rPr>
          <w:tab/>
        </w:r>
        <w:r w:rsidR="00E47971">
          <w:rPr>
            <w:noProof/>
            <w:webHidden/>
          </w:rPr>
          <w:fldChar w:fldCharType="begin"/>
        </w:r>
        <w:r w:rsidR="00E47971">
          <w:rPr>
            <w:noProof/>
            <w:webHidden/>
          </w:rPr>
          <w:instrText xml:space="preserve"> PAGEREF _Toc119964466 \h </w:instrText>
        </w:r>
        <w:r w:rsidR="00E47971">
          <w:rPr>
            <w:noProof/>
            <w:webHidden/>
          </w:rPr>
        </w:r>
        <w:r w:rsidR="00E47971">
          <w:rPr>
            <w:noProof/>
            <w:webHidden/>
          </w:rPr>
          <w:fldChar w:fldCharType="separate"/>
        </w:r>
        <w:r w:rsidR="00E47971">
          <w:rPr>
            <w:noProof/>
            <w:webHidden/>
          </w:rPr>
          <w:t>24</w:t>
        </w:r>
        <w:r w:rsidR="00E47971">
          <w:rPr>
            <w:noProof/>
            <w:webHidden/>
          </w:rPr>
          <w:fldChar w:fldCharType="end"/>
        </w:r>
      </w:hyperlink>
    </w:p>
    <w:p w14:paraId="7E5D71F7" w14:textId="2CA99595" w:rsidR="00E47971" w:rsidRDefault="00824CF2">
      <w:pPr>
        <w:pStyle w:val="11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119964467" w:history="1">
        <w:r w:rsidR="00E47971" w:rsidRPr="004E01A9">
          <w:rPr>
            <w:rStyle w:val="a8"/>
            <w:noProof/>
          </w:rPr>
          <w:t>8.</w:t>
        </w:r>
        <w:r w:rsidR="00E47971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E47971" w:rsidRPr="004E01A9">
          <w:rPr>
            <w:rStyle w:val="a8"/>
            <w:noProof/>
          </w:rPr>
          <w:t>风险应对</w:t>
        </w:r>
        <w:r w:rsidR="00E47971">
          <w:rPr>
            <w:noProof/>
            <w:webHidden/>
          </w:rPr>
          <w:tab/>
        </w:r>
        <w:r w:rsidR="00E47971">
          <w:rPr>
            <w:noProof/>
            <w:webHidden/>
          </w:rPr>
          <w:fldChar w:fldCharType="begin"/>
        </w:r>
        <w:r w:rsidR="00E47971">
          <w:rPr>
            <w:noProof/>
            <w:webHidden/>
          </w:rPr>
          <w:instrText xml:space="preserve"> PAGEREF _Toc119964467 \h </w:instrText>
        </w:r>
        <w:r w:rsidR="00E47971">
          <w:rPr>
            <w:noProof/>
            <w:webHidden/>
          </w:rPr>
        </w:r>
        <w:r w:rsidR="00E47971">
          <w:rPr>
            <w:noProof/>
            <w:webHidden/>
          </w:rPr>
          <w:fldChar w:fldCharType="separate"/>
        </w:r>
        <w:r w:rsidR="00E47971">
          <w:rPr>
            <w:noProof/>
            <w:webHidden/>
          </w:rPr>
          <w:t>24</w:t>
        </w:r>
        <w:r w:rsidR="00E47971">
          <w:rPr>
            <w:noProof/>
            <w:webHidden/>
          </w:rPr>
          <w:fldChar w:fldCharType="end"/>
        </w:r>
      </w:hyperlink>
    </w:p>
    <w:p w14:paraId="61EA0611" w14:textId="2D6FFB26" w:rsidR="00E47971" w:rsidRDefault="00824CF2">
      <w:pPr>
        <w:pStyle w:val="11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119964468" w:history="1">
        <w:r w:rsidR="00E47971" w:rsidRPr="004E01A9">
          <w:rPr>
            <w:rStyle w:val="a8"/>
            <w:noProof/>
          </w:rPr>
          <w:t>9.</w:t>
        </w:r>
        <w:r w:rsidR="00E47971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E47971" w:rsidRPr="004E01A9">
          <w:rPr>
            <w:rStyle w:val="a8"/>
            <w:noProof/>
          </w:rPr>
          <w:t>修订记录</w:t>
        </w:r>
        <w:r w:rsidR="00E47971">
          <w:rPr>
            <w:noProof/>
            <w:webHidden/>
          </w:rPr>
          <w:tab/>
        </w:r>
        <w:r w:rsidR="00E47971">
          <w:rPr>
            <w:noProof/>
            <w:webHidden/>
          </w:rPr>
          <w:fldChar w:fldCharType="begin"/>
        </w:r>
        <w:r w:rsidR="00E47971">
          <w:rPr>
            <w:noProof/>
            <w:webHidden/>
          </w:rPr>
          <w:instrText xml:space="preserve"> PAGEREF _Toc119964468 \h </w:instrText>
        </w:r>
        <w:r w:rsidR="00E47971">
          <w:rPr>
            <w:noProof/>
            <w:webHidden/>
          </w:rPr>
        </w:r>
        <w:r w:rsidR="00E47971">
          <w:rPr>
            <w:noProof/>
            <w:webHidden/>
          </w:rPr>
          <w:fldChar w:fldCharType="separate"/>
        </w:r>
        <w:r w:rsidR="00E47971">
          <w:rPr>
            <w:noProof/>
            <w:webHidden/>
          </w:rPr>
          <w:t>25</w:t>
        </w:r>
        <w:r w:rsidR="00E47971">
          <w:rPr>
            <w:noProof/>
            <w:webHidden/>
          </w:rPr>
          <w:fldChar w:fldCharType="end"/>
        </w:r>
      </w:hyperlink>
    </w:p>
    <w:p w14:paraId="5F8A057A" w14:textId="7B652A36" w:rsidR="004E6DA6" w:rsidRPr="000125C0" w:rsidRDefault="004E6DA6" w:rsidP="004E6DA6">
      <w:pPr>
        <w:spacing w:beforeLines="50" w:before="156" w:afterLines="50" w:after="156" w:line="360" w:lineRule="auto"/>
        <w:rPr>
          <w:color w:val="FF0000"/>
          <w:sz w:val="24"/>
          <w:szCs w:val="24"/>
        </w:rPr>
      </w:pPr>
      <w:r>
        <w:rPr>
          <w:rFonts w:ascii="Calibri" w:hAnsi="Calibri"/>
          <w:color w:val="FF0000"/>
          <w:sz w:val="24"/>
          <w:szCs w:val="24"/>
        </w:rPr>
        <w:fldChar w:fldCharType="end"/>
      </w:r>
    </w:p>
    <w:p w14:paraId="7A25A31F" w14:textId="6872ECF5" w:rsidR="00B34CE9" w:rsidRPr="001F5A6D" w:rsidRDefault="004E6DA6" w:rsidP="001F5A6D">
      <w:pPr>
        <w:pStyle w:val="1"/>
        <w:ind w:left="0" w:firstLine="0"/>
        <w:rPr>
          <w:lang w:eastAsia="zh-CN"/>
        </w:rPr>
      </w:pPr>
      <w:r>
        <w:br w:type="page"/>
      </w:r>
      <w:bookmarkStart w:id="0" w:name="_Toc119964439"/>
      <w:bookmarkStart w:id="1" w:name="_Toc260815467"/>
      <w:bookmarkStart w:id="2" w:name="_Toc237941213"/>
      <w:bookmarkStart w:id="3" w:name="_Toc238280502"/>
      <w:bookmarkStart w:id="4" w:name="_Toc238280820"/>
      <w:bookmarkStart w:id="5" w:name="_Toc238616876"/>
      <w:bookmarkStart w:id="6" w:name="_Toc240528584"/>
      <w:bookmarkStart w:id="7" w:name="_Toc241382697"/>
      <w:bookmarkStart w:id="8" w:name="_Toc241383037"/>
      <w:r w:rsidR="000772DC">
        <w:rPr>
          <w:rFonts w:hint="eastAsia"/>
          <w:lang w:eastAsia="zh-CN"/>
        </w:rPr>
        <w:lastRenderedPageBreak/>
        <w:t>简介</w:t>
      </w:r>
      <w:bookmarkEnd w:id="0"/>
    </w:p>
    <w:p w14:paraId="6ADF0646" w14:textId="02500EFA" w:rsidR="00D77ABC" w:rsidRPr="00E47971" w:rsidRDefault="00D77ABC" w:rsidP="00D77ABC">
      <w:pPr>
        <w:pStyle w:val="a0"/>
        <w:ind w:firstLine="420"/>
        <w:rPr>
          <w:rFonts w:ascii="宋体" w:hAnsi="宋体"/>
          <w:color w:val="000000" w:themeColor="text1"/>
          <w:kern w:val="0"/>
          <w:sz w:val="21"/>
          <w:szCs w:val="21"/>
        </w:rPr>
      </w:pPr>
      <w:r w:rsidRPr="00D77ABC">
        <w:rPr>
          <w:rFonts w:ascii="宋体" w:hAnsi="宋体" w:hint="eastAsia"/>
          <w:color w:val="000000" w:themeColor="text1"/>
          <w:kern w:val="0"/>
          <w:sz w:val="21"/>
          <w:szCs w:val="21"/>
        </w:rPr>
        <w:t>智慧</w:t>
      </w:r>
      <w:r w:rsidR="00E47971">
        <w:rPr>
          <w:rFonts w:ascii="宋体" w:hAnsi="宋体" w:hint="eastAsia"/>
          <w:color w:val="000000" w:themeColor="text1"/>
          <w:kern w:val="0"/>
          <w:sz w:val="21"/>
          <w:szCs w:val="21"/>
        </w:rPr>
        <w:t>病房</w:t>
      </w:r>
      <w:r w:rsidRPr="00D77ABC">
        <w:rPr>
          <w:rFonts w:ascii="宋体" w:hAnsi="宋体" w:hint="eastAsia"/>
          <w:color w:val="000000" w:themeColor="text1"/>
          <w:kern w:val="0"/>
          <w:sz w:val="21"/>
          <w:szCs w:val="21"/>
        </w:rPr>
        <w:t>管理平台</w:t>
      </w:r>
      <w:r w:rsidR="00E47971" w:rsidRPr="00E47971">
        <w:rPr>
          <w:rFonts w:ascii="宋体" w:hAnsi="宋体" w:hint="eastAsia"/>
          <w:color w:val="000000" w:themeColor="text1"/>
          <w:kern w:val="0"/>
          <w:sz w:val="21"/>
          <w:szCs w:val="21"/>
        </w:rPr>
        <w:t>主要面向住院病区下的医护人员、患者。 利用物联网、智能设备及多媒体通信技术向医护人员及患者提供连续、稳定、及时的实时通讯、广播等功能。另外通过对接院内医疗信息系统获取最新的患者医嘱、注意事项、风险评估、饮食等数据，经过数据处理分析将医护人员关注的信息汇聚呈现或者实时提醒。 通过该产品的运用实现病区多场景的无纸化办公，大大提高医护人员工作效率，提升了护理质量，也让患者就医体验感大幅度提升。</w:t>
      </w:r>
    </w:p>
    <w:p w14:paraId="285C8631" w14:textId="0F2CE485" w:rsidR="00E47971" w:rsidRPr="00E47971" w:rsidRDefault="00B34CE9" w:rsidP="00E47971">
      <w:pPr>
        <w:pStyle w:val="a0"/>
        <w:ind w:firstLineChars="0" w:firstLine="420"/>
        <w:rPr>
          <w:rFonts w:ascii="宋体" w:hAnsi="宋体"/>
          <w:color w:val="000000" w:themeColor="text1"/>
          <w:kern w:val="0"/>
          <w:sz w:val="21"/>
          <w:szCs w:val="21"/>
        </w:rPr>
      </w:pPr>
      <w:r>
        <w:rPr>
          <w:rFonts w:ascii="宋体" w:hAnsi="宋体" w:hint="eastAsia"/>
          <w:color w:val="000000" w:themeColor="text1"/>
          <w:kern w:val="0"/>
          <w:sz w:val="21"/>
          <w:szCs w:val="21"/>
        </w:rPr>
        <w:t>产品版本概述：</w:t>
      </w:r>
      <w:r w:rsidR="00E47971" w:rsidRPr="00E47971">
        <w:rPr>
          <w:rFonts w:ascii="宋体" w:hAnsi="宋体"/>
          <w:color w:val="000000" w:themeColor="text1"/>
          <w:kern w:val="0"/>
          <w:sz w:val="21"/>
          <w:szCs w:val="21"/>
        </w:rPr>
        <w:t>本项目</w:t>
      </w:r>
      <w:r w:rsidR="00E47971" w:rsidRPr="00E47971">
        <w:rPr>
          <w:rFonts w:ascii="宋体" w:hAnsi="宋体" w:hint="eastAsia"/>
          <w:color w:val="000000" w:themeColor="text1"/>
          <w:kern w:val="0"/>
          <w:sz w:val="21"/>
          <w:szCs w:val="21"/>
        </w:rPr>
        <w:t>对智慧病房进行了</w:t>
      </w:r>
      <w:r w:rsidR="00D21AC5" w:rsidRPr="00D21AC5">
        <w:rPr>
          <w:rFonts w:ascii="宋体" w:hAnsi="宋体" w:hint="eastAsia"/>
          <w:color w:val="000000" w:themeColor="text1"/>
          <w:kern w:val="0"/>
          <w:sz w:val="21"/>
          <w:szCs w:val="21"/>
        </w:rPr>
        <w:t>切统一软件技术架构</w:t>
      </w:r>
      <w:r w:rsidR="00D21AC5">
        <w:rPr>
          <w:rFonts w:ascii="宋体" w:hAnsi="宋体" w:hint="eastAsia"/>
          <w:color w:val="000000" w:themeColor="text1"/>
          <w:kern w:val="0"/>
          <w:sz w:val="21"/>
          <w:szCs w:val="21"/>
        </w:rPr>
        <w:t>，并</w:t>
      </w:r>
      <w:r w:rsidR="00E47971" w:rsidRPr="00E47971">
        <w:rPr>
          <w:rFonts w:ascii="宋体" w:hAnsi="宋体" w:hint="eastAsia"/>
          <w:color w:val="000000" w:themeColor="text1"/>
          <w:kern w:val="0"/>
          <w:sz w:val="21"/>
          <w:szCs w:val="21"/>
        </w:rPr>
        <w:t>优化和新增</w:t>
      </w:r>
      <w:r w:rsidR="00D21AC5">
        <w:rPr>
          <w:rFonts w:ascii="宋体" w:hAnsi="宋体" w:hint="eastAsia"/>
          <w:color w:val="000000" w:themeColor="text1"/>
          <w:kern w:val="0"/>
          <w:sz w:val="21"/>
          <w:szCs w:val="21"/>
        </w:rPr>
        <w:t>业务</w:t>
      </w:r>
      <w:r w:rsidR="00E47971" w:rsidRPr="00E47971">
        <w:rPr>
          <w:rFonts w:ascii="宋体" w:hAnsi="宋体" w:hint="eastAsia"/>
          <w:color w:val="000000" w:themeColor="text1"/>
          <w:kern w:val="0"/>
          <w:sz w:val="21"/>
          <w:szCs w:val="21"/>
        </w:rPr>
        <w:t>功能</w:t>
      </w:r>
      <w:r w:rsidR="00E47971" w:rsidRPr="00E47971">
        <w:rPr>
          <w:rFonts w:ascii="宋体" w:hAnsi="宋体"/>
          <w:color w:val="000000" w:themeColor="text1"/>
          <w:kern w:val="0"/>
          <w:sz w:val="21"/>
          <w:szCs w:val="21"/>
        </w:rPr>
        <w:t>，范围包含Web端平台</w:t>
      </w:r>
      <w:r w:rsidR="00D21AC5">
        <w:rPr>
          <w:rFonts w:ascii="宋体" w:hAnsi="宋体" w:hint="eastAsia"/>
          <w:color w:val="000000" w:themeColor="text1"/>
          <w:kern w:val="0"/>
          <w:sz w:val="21"/>
          <w:szCs w:val="21"/>
        </w:rPr>
        <w:t>重构</w:t>
      </w:r>
      <w:r w:rsidR="00E47971" w:rsidRPr="00E47971">
        <w:rPr>
          <w:rFonts w:ascii="宋体" w:hAnsi="宋体"/>
          <w:color w:val="000000" w:themeColor="text1"/>
          <w:kern w:val="0"/>
          <w:sz w:val="21"/>
          <w:szCs w:val="21"/>
        </w:rPr>
        <w:t>、医护对讲设备</w:t>
      </w:r>
      <w:r w:rsidR="00D21AC5">
        <w:rPr>
          <w:rFonts w:ascii="宋体" w:hAnsi="宋体" w:hint="eastAsia"/>
          <w:color w:val="000000" w:themeColor="text1"/>
          <w:kern w:val="0"/>
          <w:sz w:val="21"/>
          <w:szCs w:val="21"/>
        </w:rPr>
        <w:t>业务功能新增和优化</w:t>
      </w:r>
      <w:r w:rsidR="00E47971" w:rsidRPr="00E47971">
        <w:rPr>
          <w:rFonts w:ascii="宋体" w:hAnsi="宋体"/>
          <w:color w:val="000000" w:themeColor="text1"/>
          <w:kern w:val="0"/>
          <w:sz w:val="21"/>
          <w:szCs w:val="21"/>
        </w:rPr>
        <w:t>（</w:t>
      </w:r>
      <w:r w:rsidR="00D21AC5">
        <w:rPr>
          <w:rFonts w:ascii="宋体" w:hAnsi="宋体" w:hint="eastAsia"/>
          <w:color w:val="000000" w:themeColor="text1"/>
          <w:kern w:val="0"/>
          <w:sz w:val="21"/>
          <w:szCs w:val="21"/>
        </w:rPr>
        <w:t>护士站管理机</w:t>
      </w:r>
      <w:r w:rsidR="00E47971" w:rsidRPr="00E47971">
        <w:rPr>
          <w:rFonts w:ascii="宋体" w:hAnsi="宋体"/>
          <w:color w:val="000000" w:themeColor="text1"/>
          <w:kern w:val="0"/>
          <w:sz w:val="21"/>
          <w:szCs w:val="21"/>
        </w:rPr>
        <w:t>，床头屏、床旁屏、门口屏、值班分机、手持管理副机</w:t>
      </w:r>
      <w:r w:rsidR="005020F2">
        <w:rPr>
          <w:rFonts w:ascii="宋体" w:hAnsi="宋体" w:hint="eastAsia"/>
          <w:color w:val="000000" w:themeColor="text1"/>
          <w:kern w:val="0"/>
          <w:sz w:val="21"/>
          <w:szCs w:val="21"/>
        </w:rPr>
        <w:t>、探视机</w:t>
      </w:r>
      <w:r w:rsidR="00D21AC5">
        <w:rPr>
          <w:rFonts w:ascii="宋体" w:hAnsi="宋体" w:hint="eastAsia"/>
          <w:color w:val="000000" w:themeColor="text1"/>
          <w:kern w:val="0"/>
          <w:sz w:val="21"/>
          <w:szCs w:val="21"/>
        </w:rPr>
        <w:t>、手表</w:t>
      </w:r>
      <w:r w:rsidR="00FE65BC">
        <w:rPr>
          <w:rFonts w:ascii="宋体" w:hAnsi="宋体" w:hint="eastAsia"/>
          <w:color w:val="000000" w:themeColor="text1"/>
          <w:kern w:val="0"/>
          <w:sz w:val="21"/>
          <w:szCs w:val="21"/>
        </w:rPr>
        <w:t>、智护大屏</w:t>
      </w:r>
      <w:r w:rsidR="00E47971" w:rsidRPr="00E47971">
        <w:rPr>
          <w:rFonts w:ascii="宋体" w:hAnsi="宋体"/>
          <w:color w:val="000000" w:themeColor="text1"/>
          <w:kern w:val="0"/>
          <w:sz w:val="21"/>
          <w:szCs w:val="21"/>
        </w:rPr>
        <w:t>）</w:t>
      </w:r>
      <w:r w:rsidR="00D21AC5">
        <w:rPr>
          <w:rFonts w:ascii="宋体" w:hAnsi="宋体" w:hint="eastAsia"/>
          <w:color w:val="000000" w:themeColor="text1"/>
          <w:kern w:val="0"/>
          <w:sz w:val="21"/>
          <w:szCs w:val="21"/>
        </w:rPr>
        <w:t>、A</w:t>
      </w:r>
      <w:r w:rsidR="00D21AC5">
        <w:rPr>
          <w:rFonts w:ascii="宋体" w:hAnsi="宋体"/>
          <w:color w:val="000000" w:themeColor="text1"/>
          <w:kern w:val="0"/>
          <w:sz w:val="21"/>
          <w:szCs w:val="21"/>
        </w:rPr>
        <w:t>PK</w:t>
      </w:r>
      <w:r w:rsidR="00D21AC5">
        <w:rPr>
          <w:rFonts w:ascii="宋体" w:hAnsi="宋体" w:hint="eastAsia"/>
          <w:color w:val="000000" w:themeColor="text1"/>
          <w:kern w:val="0"/>
          <w:sz w:val="21"/>
          <w:szCs w:val="21"/>
        </w:rPr>
        <w:t>兼容1</w:t>
      </w:r>
      <w:r w:rsidR="00D21AC5">
        <w:rPr>
          <w:rFonts w:ascii="宋体" w:hAnsi="宋体"/>
          <w:color w:val="000000" w:themeColor="text1"/>
          <w:kern w:val="0"/>
          <w:sz w:val="21"/>
          <w:szCs w:val="21"/>
        </w:rPr>
        <w:t>.2</w:t>
      </w:r>
      <w:r w:rsidR="00D21AC5">
        <w:rPr>
          <w:rFonts w:ascii="宋体" w:hAnsi="宋体" w:hint="eastAsia"/>
          <w:color w:val="000000" w:themeColor="text1"/>
          <w:kern w:val="0"/>
          <w:sz w:val="21"/>
          <w:szCs w:val="21"/>
        </w:rPr>
        <w:t>平台</w:t>
      </w:r>
      <w:r w:rsidR="00E47971" w:rsidRPr="00E47971">
        <w:rPr>
          <w:rFonts w:ascii="宋体" w:hAnsi="宋体"/>
          <w:color w:val="000000" w:themeColor="text1"/>
          <w:kern w:val="0"/>
          <w:sz w:val="21"/>
          <w:szCs w:val="21"/>
        </w:rPr>
        <w:t>。</w:t>
      </w:r>
    </w:p>
    <w:p w14:paraId="2B8B7A23" w14:textId="28874256" w:rsidR="001F5A6D" w:rsidRDefault="001F5A6D" w:rsidP="00D77ABC">
      <w:pPr>
        <w:pStyle w:val="a0"/>
        <w:spacing w:before="0" w:after="240"/>
        <w:ind w:firstLine="420"/>
        <w:rPr>
          <w:rFonts w:ascii="宋体" w:hAnsi="宋体"/>
          <w:color w:val="000000" w:themeColor="text1"/>
          <w:kern w:val="0"/>
          <w:sz w:val="21"/>
          <w:szCs w:val="21"/>
        </w:rPr>
      </w:pPr>
      <w:r w:rsidRPr="00B34CE9">
        <w:rPr>
          <w:rFonts w:ascii="宋体" w:hAnsi="宋体" w:hint="eastAsia"/>
          <w:color w:val="000000" w:themeColor="text1"/>
          <w:kern w:val="0"/>
          <w:sz w:val="21"/>
          <w:szCs w:val="21"/>
        </w:rPr>
        <w:t>本方案</w:t>
      </w:r>
      <w:r w:rsidRPr="00B34CE9">
        <w:rPr>
          <w:rFonts w:ascii="宋体" w:hAnsi="宋体"/>
          <w:color w:val="000000" w:themeColor="text1"/>
          <w:kern w:val="0"/>
          <w:sz w:val="21"/>
          <w:szCs w:val="21"/>
        </w:rPr>
        <w:t>主要</w:t>
      </w:r>
      <w:r w:rsidRPr="00B34CE9">
        <w:rPr>
          <w:rFonts w:ascii="宋体" w:hAnsi="宋体" w:hint="eastAsia"/>
          <w:color w:val="000000" w:themeColor="text1"/>
          <w:kern w:val="0"/>
          <w:sz w:val="21"/>
          <w:szCs w:val="21"/>
        </w:rPr>
        <w:t>用于指导</w:t>
      </w:r>
      <w:r w:rsidR="00E47971" w:rsidRPr="00E47971">
        <w:rPr>
          <w:rFonts w:ascii="宋体" w:hAnsi="宋体" w:hint="eastAsia"/>
          <w:color w:val="000000" w:themeColor="text1"/>
          <w:kern w:val="0"/>
          <w:sz w:val="21"/>
          <w:szCs w:val="21"/>
        </w:rPr>
        <w:t>智慧病房</w:t>
      </w:r>
      <w:r w:rsidRPr="00B34CE9">
        <w:rPr>
          <w:rFonts w:ascii="宋体" w:hAnsi="宋体" w:hint="eastAsia"/>
          <w:color w:val="000000" w:themeColor="text1"/>
          <w:kern w:val="0"/>
          <w:sz w:val="21"/>
          <w:szCs w:val="21"/>
        </w:rPr>
        <w:t>的</w:t>
      </w:r>
      <w:r w:rsidRPr="00B34CE9">
        <w:rPr>
          <w:rFonts w:ascii="宋体" w:hAnsi="宋体"/>
          <w:color w:val="000000" w:themeColor="text1"/>
          <w:kern w:val="0"/>
          <w:sz w:val="21"/>
          <w:szCs w:val="21"/>
        </w:rPr>
        <w:t>系统测试，包含</w:t>
      </w:r>
      <w:r w:rsidRPr="00B34CE9">
        <w:rPr>
          <w:rFonts w:ascii="宋体" w:hAnsi="宋体" w:hint="eastAsia"/>
          <w:color w:val="000000" w:themeColor="text1"/>
          <w:kern w:val="0"/>
          <w:sz w:val="21"/>
          <w:szCs w:val="21"/>
        </w:rPr>
        <w:t>产品介绍</w:t>
      </w:r>
      <w:r w:rsidRPr="00B34CE9">
        <w:rPr>
          <w:rFonts w:ascii="宋体" w:hAnsi="宋体"/>
          <w:color w:val="000000" w:themeColor="text1"/>
          <w:kern w:val="0"/>
          <w:sz w:val="21"/>
          <w:szCs w:val="21"/>
        </w:rPr>
        <w:t>、</w:t>
      </w:r>
      <w:r w:rsidRPr="00B34CE9">
        <w:rPr>
          <w:rFonts w:ascii="宋体" w:hAnsi="宋体" w:hint="eastAsia"/>
          <w:color w:val="000000" w:themeColor="text1"/>
          <w:kern w:val="0"/>
          <w:sz w:val="21"/>
          <w:szCs w:val="21"/>
        </w:rPr>
        <w:t>测试</w:t>
      </w:r>
      <w:r w:rsidRPr="00B34CE9">
        <w:rPr>
          <w:rFonts w:ascii="宋体" w:hAnsi="宋体"/>
          <w:color w:val="000000" w:themeColor="text1"/>
          <w:kern w:val="0"/>
          <w:sz w:val="21"/>
          <w:szCs w:val="21"/>
        </w:rPr>
        <w:t>范围、测试工具、测试环境、</w:t>
      </w:r>
      <w:r w:rsidRPr="00B34CE9">
        <w:rPr>
          <w:rFonts w:ascii="宋体" w:hAnsi="宋体" w:hint="eastAsia"/>
          <w:color w:val="000000" w:themeColor="text1"/>
          <w:kern w:val="0"/>
          <w:sz w:val="21"/>
          <w:szCs w:val="21"/>
        </w:rPr>
        <w:t>测试计划</w:t>
      </w:r>
      <w:r w:rsidRPr="00B34CE9">
        <w:rPr>
          <w:rFonts w:ascii="宋体" w:hAnsi="宋体"/>
          <w:color w:val="000000" w:themeColor="text1"/>
          <w:kern w:val="0"/>
          <w:sz w:val="21"/>
          <w:szCs w:val="21"/>
        </w:rPr>
        <w:t>及测试资源评估、产品用例集规划等。</w:t>
      </w:r>
      <w:r w:rsidRPr="00B34CE9">
        <w:rPr>
          <w:rFonts w:ascii="宋体" w:hAnsi="宋体" w:hint="eastAsia"/>
          <w:color w:val="000000" w:themeColor="text1"/>
          <w:kern w:val="0"/>
          <w:sz w:val="21"/>
          <w:szCs w:val="21"/>
        </w:rPr>
        <w:t>规定</w:t>
      </w:r>
      <w:r w:rsidRPr="00B34CE9">
        <w:rPr>
          <w:rFonts w:ascii="宋体" w:hAnsi="宋体"/>
          <w:color w:val="000000" w:themeColor="text1"/>
          <w:kern w:val="0"/>
          <w:sz w:val="21"/>
          <w:szCs w:val="21"/>
        </w:rPr>
        <w:t>了</w:t>
      </w:r>
      <w:r w:rsidRPr="00B34CE9">
        <w:rPr>
          <w:rFonts w:ascii="宋体" w:hAnsi="宋体" w:hint="eastAsia"/>
          <w:color w:val="000000" w:themeColor="text1"/>
          <w:kern w:val="0"/>
          <w:sz w:val="21"/>
          <w:szCs w:val="21"/>
        </w:rPr>
        <w:t>系统测试的</w:t>
      </w:r>
      <w:r w:rsidRPr="00B34CE9">
        <w:rPr>
          <w:rFonts w:ascii="宋体" w:hAnsi="宋体"/>
          <w:color w:val="000000" w:themeColor="text1"/>
          <w:kern w:val="0"/>
          <w:sz w:val="21"/>
          <w:szCs w:val="21"/>
        </w:rPr>
        <w:t>准入准出</w:t>
      </w:r>
      <w:r w:rsidRPr="00B34CE9">
        <w:rPr>
          <w:rFonts w:ascii="宋体" w:hAnsi="宋体" w:hint="eastAsia"/>
          <w:color w:val="000000" w:themeColor="text1"/>
          <w:kern w:val="0"/>
          <w:sz w:val="21"/>
          <w:szCs w:val="21"/>
        </w:rPr>
        <w:t>条件</w:t>
      </w:r>
      <w:r w:rsidRPr="00B34CE9">
        <w:rPr>
          <w:rFonts w:ascii="宋体" w:hAnsi="宋体"/>
          <w:color w:val="000000" w:themeColor="text1"/>
          <w:kern w:val="0"/>
          <w:sz w:val="21"/>
          <w:szCs w:val="21"/>
        </w:rPr>
        <w:t>以及</w:t>
      </w:r>
      <w:r w:rsidRPr="00B34CE9">
        <w:rPr>
          <w:rFonts w:ascii="宋体" w:hAnsi="宋体" w:hint="eastAsia"/>
          <w:color w:val="000000" w:themeColor="text1"/>
          <w:kern w:val="0"/>
          <w:sz w:val="21"/>
          <w:szCs w:val="21"/>
        </w:rPr>
        <w:t>各</w:t>
      </w:r>
      <w:r w:rsidRPr="00B34CE9">
        <w:rPr>
          <w:rFonts w:ascii="宋体" w:hAnsi="宋体"/>
          <w:color w:val="000000" w:themeColor="text1"/>
          <w:kern w:val="0"/>
          <w:sz w:val="21"/>
          <w:szCs w:val="21"/>
        </w:rPr>
        <w:t>阶段测试策略</w:t>
      </w:r>
      <w:r w:rsidRPr="00B34CE9">
        <w:rPr>
          <w:rFonts w:ascii="宋体" w:hAnsi="宋体" w:hint="eastAsia"/>
          <w:color w:val="000000" w:themeColor="text1"/>
          <w:kern w:val="0"/>
          <w:sz w:val="21"/>
          <w:szCs w:val="21"/>
        </w:rPr>
        <w:t>。</w:t>
      </w:r>
    </w:p>
    <w:p w14:paraId="02B11B69" w14:textId="1A15BD3D" w:rsidR="0004049C" w:rsidRPr="009E26B1" w:rsidRDefault="0004049C" w:rsidP="0004049C">
      <w:pPr>
        <w:pStyle w:val="2"/>
        <w:numPr>
          <w:ilvl w:val="0"/>
          <w:numId w:val="0"/>
        </w:numPr>
        <w:ind w:left="567" w:hanging="567"/>
      </w:pPr>
      <w:bookmarkStart w:id="9" w:name="_Toc111896896"/>
      <w:r>
        <w:t>1.1</w:t>
      </w:r>
      <w:r w:rsidRPr="009E26B1">
        <w:t>参考文档</w:t>
      </w:r>
      <w:bookmarkEnd w:id="9"/>
    </w:p>
    <w:tbl>
      <w:tblPr>
        <w:tblW w:w="835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263"/>
        <w:gridCol w:w="1134"/>
        <w:gridCol w:w="4962"/>
      </w:tblGrid>
      <w:tr w:rsidR="0004049C" w:rsidRPr="009E26B1" w14:paraId="6D742DE7" w14:textId="77777777" w:rsidTr="003A7D55">
        <w:tc>
          <w:tcPr>
            <w:tcW w:w="22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F753BFF" w14:textId="77777777" w:rsidR="0004049C" w:rsidRPr="009E26B1" w:rsidRDefault="0004049C" w:rsidP="003A7D55">
            <w:pPr>
              <w:pStyle w:val="a0"/>
              <w:ind w:firstLineChars="0" w:firstLine="0"/>
              <w:rPr>
                <w:rFonts w:cs="Times New Roman"/>
                <w:lang w:val="x-none"/>
              </w:rPr>
            </w:pPr>
            <w:r w:rsidRPr="009E26B1">
              <w:rPr>
                <w:rFonts w:cs="Times New Roman"/>
                <w:lang w:val="x-none"/>
              </w:rPr>
              <w:t>名称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F8B8FF7" w14:textId="77777777" w:rsidR="0004049C" w:rsidRPr="009E26B1" w:rsidRDefault="0004049C" w:rsidP="003A7D55">
            <w:pPr>
              <w:pStyle w:val="a0"/>
              <w:ind w:firstLineChars="0" w:firstLine="0"/>
              <w:rPr>
                <w:rFonts w:cs="Times New Roman"/>
                <w:lang w:val="x-none"/>
              </w:rPr>
            </w:pPr>
            <w:r w:rsidRPr="009E26B1">
              <w:rPr>
                <w:rFonts w:cs="Times New Roman"/>
                <w:lang w:val="x-none"/>
              </w:rPr>
              <w:t>作者</w:t>
            </w:r>
          </w:p>
        </w:tc>
        <w:tc>
          <w:tcPr>
            <w:tcW w:w="49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81EB78C" w14:textId="77777777" w:rsidR="0004049C" w:rsidRPr="009E26B1" w:rsidRDefault="0004049C" w:rsidP="003A7D55">
            <w:pPr>
              <w:pStyle w:val="a0"/>
              <w:ind w:firstLineChars="0" w:firstLine="0"/>
              <w:rPr>
                <w:rFonts w:cs="Times New Roman"/>
                <w:lang w:val="x-none"/>
              </w:rPr>
            </w:pPr>
            <w:r w:rsidRPr="009E26B1">
              <w:rPr>
                <w:rFonts w:cs="Times New Roman"/>
                <w:lang w:val="x-none"/>
              </w:rPr>
              <w:t>备注</w:t>
            </w:r>
          </w:p>
        </w:tc>
      </w:tr>
      <w:tr w:rsidR="0004049C" w:rsidRPr="009E26B1" w14:paraId="2125634F" w14:textId="77777777" w:rsidTr="003A7D55">
        <w:tc>
          <w:tcPr>
            <w:tcW w:w="22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D11F207" w14:textId="76BE2C51" w:rsidR="0004049C" w:rsidRPr="009E26B1" w:rsidRDefault="0004049C" w:rsidP="003A7D55">
            <w:pPr>
              <w:pStyle w:val="a0"/>
              <w:ind w:firstLineChars="0" w:firstLine="0"/>
              <w:rPr>
                <w:rFonts w:cs="Times New Roman"/>
                <w:lang w:val="x-none"/>
              </w:rPr>
            </w:pPr>
            <w:r w:rsidRPr="00E80A6B">
              <w:rPr>
                <w:rFonts w:cs="Times New Roman" w:hint="eastAsia"/>
              </w:rPr>
              <w:t>智慧病房</w:t>
            </w:r>
            <w:r>
              <w:rPr>
                <w:rFonts w:cs="Times New Roman" w:hint="eastAsia"/>
              </w:rPr>
              <w:t>需求</w:t>
            </w:r>
            <w:r w:rsidRPr="009E26B1">
              <w:rPr>
                <w:rFonts w:cs="Times New Roman"/>
                <w:lang w:val="x-none"/>
              </w:rPr>
              <w:t>V</w:t>
            </w:r>
            <w:r w:rsidR="00D21AC5">
              <w:rPr>
                <w:rFonts w:cs="Times New Roman"/>
                <w:lang w:val="x-none"/>
              </w:rPr>
              <w:t>2</w:t>
            </w:r>
            <w:r>
              <w:rPr>
                <w:rFonts w:cs="Times New Roman"/>
                <w:lang w:val="x-none"/>
              </w:rPr>
              <w:t>.</w:t>
            </w:r>
            <w:r w:rsidR="00D21AC5">
              <w:rPr>
                <w:rFonts w:cs="Times New Roman"/>
                <w:lang w:val="x-none"/>
              </w:rPr>
              <w:t>0</w:t>
            </w:r>
            <w:r w:rsidRPr="009E26B1">
              <w:rPr>
                <w:rFonts w:cs="Times New Roman"/>
                <w:lang w:val="x-none"/>
              </w:rPr>
              <w:t>.0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47EBACD" w14:textId="77777777" w:rsidR="0004049C" w:rsidRPr="009E26B1" w:rsidRDefault="0004049C" w:rsidP="003A7D55">
            <w:pPr>
              <w:pStyle w:val="a0"/>
              <w:ind w:firstLineChars="0" w:firstLine="0"/>
              <w:rPr>
                <w:rFonts w:cs="Times New Roman"/>
              </w:rPr>
            </w:pPr>
            <w:r w:rsidRPr="00E80A6B">
              <w:rPr>
                <w:rFonts w:cs="Times New Roman" w:hint="eastAsia"/>
              </w:rPr>
              <w:t>张也骋</w:t>
            </w:r>
          </w:p>
        </w:tc>
        <w:tc>
          <w:tcPr>
            <w:tcW w:w="49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D13686" w14:textId="6562B4BF" w:rsidR="0004049C" w:rsidRPr="009E26B1" w:rsidRDefault="00D21AC5" w:rsidP="003A7D55">
            <w:pPr>
              <w:pStyle w:val="a0"/>
              <w:ind w:firstLineChars="0" w:firstLine="0"/>
              <w:rPr>
                <w:rFonts w:cs="Times New Roman"/>
                <w:lang w:val="x-none"/>
              </w:rPr>
            </w:pPr>
            <w:r w:rsidRPr="00D21AC5">
              <w:rPr>
                <w:rFonts w:cs="Times New Roman"/>
                <w:lang w:val="x-none"/>
              </w:rPr>
              <w:t>http://hikke.hikvision.com.cn/#/projects/50040/requests</w:t>
            </w:r>
          </w:p>
        </w:tc>
      </w:tr>
      <w:tr w:rsidR="0004049C" w:rsidRPr="009E26B1" w14:paraId="5916D555" w14:textId="77777777" w:rsidTr="003A7D55">
        <w:tc>
          <w:tcPr>
            <w:tcW w:w="22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25FA31E" w14:textId="49851AA6" w:rsidR="0004049C" w:rsidRPr="009E26B1" w:rsidRDefault="0004049C" w:rsidP="003A7D55">
            <w:pPr>
              <w:pStyle w:val="a0"/>
              <w:ind w:firstLineChars="0" w:firstLine="0"/>
              <w:rPr>
                <w:rFonts w:cs="Times New Roman"/>
                <w:lang w:val="x-none"/>
              </w:rPr>
            </w:pPr>
            <w:r w:rsidRPr="00E80A6B">
              <w:rPr>
                <w:rFonts w:cs="Times New Roman" w:hint="eastAsia"/>
              </w:rPr>
              <w:t>智慧病房设备清单</w:t>
            </w:r>
            <w:r w:rsidRPr="009E26B1">
              <w:rPr>
                <w:rFonts w:cs="Times New Roman"/>
                <w:lang w:val="x-none"/>
              </w:rPr>
              <w:t>V</w:t>
            </w:r>
            <w:r w:rsidR="00D21AC5">
              <w:rPr>
                <w:rFonts w:cs="Times New Roman"/>
                <w:lang w:val="x-none"/>
              </w:rPr>
              <w:t>2</w:t>
            </w:r>
            <w:r>
              <w:rPr>
                <w:rFonts w:cs="Times New Roman"/>
                <w:lang w:val="x-none"/>
              </w:rPr>
              <w:t>.</w:t>
            </w:r>
            <w:r w:rsidR="00D21AC5">
              <w:rPr>
                <w:rFonts w:cs="Times New Roman"/>
                <w:lang w:val="x-none"/>
              </w:rPr>
              <w:t>0</w:t>
            </w:r>
            <w:r w:rsidRPr="009E26B1">
              <w:rPr>
                <w:rFonts w:cs="Times New Roman"/>
                <w:lang w:val="x-none"/>
              </w:rPr>
              <w:t>.0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019270" w14:textId="77777777" w:rsidR="0004049C" w:rsidRPr="009E26B1" w:rsidRDefault="0004049C" w:rsidP="003A7D55">
            <w:pPr>
              <w:pStyle w:val="a0"/>
              <w:ind w:firstLineChars="0" w:firstLine="0"/>
              <w:rPr>
                <w:rFonts w:cs="Times New Roman"/>
              </w:rPr>
            </w:pPr>
            <w:r w:rsidRPr="00E80A6B">
              <w:rPr>
                <w:rFonts w:cs="Times New Roman" w:hint="eastAsia"/>
              </w:rPr>
              <w:t>张也骋</w:t>
            </w:r>
          </w:p>
        </w:tc>
        <w:tc>
          <w:tcPr>
            <w:tcW w:w="49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5B92AD" w14:textId="0D7B7E6E" w:rsidR="0004049C" w:rsidRPr="009E26B1" w:rsidRDefault="00D21AC5" w:rsidP="003A7D55">
            <w:pPr>
              <w:pStyle w:val="a0"/>
              <w:ind w:firstLineChars="0" w:firstLine="0"/>
              <w:rPr>
                <w:rFonts w:cs="Times New Roman"/>
                <w:lang w:val="x-none"/>
              </w:rPr>
            </w:pPr>
            <w:r w:rsidRPr="00D21AC5">
              <w:rPr>
                <w:rFonts w:cs="Times New Roman"/>
                <w:lang w:val="x-none"/>
              </w:rPr>
              <w:t>http://hikke.hikvision.com.cn/#/projects/50040/requests?id=63dbae383c8bf33482770262&amp;type=demand</w:t>
            </w:r>
          </w:p>
        </w:tc>
      </w:tr>
      <w:tr w:rsidR="0004049C" w:rsidRPr="009E26B1" w14:paraId="12DFA76A" w14:textId="77777777" w:rsidTr="003A7D55">
        <w:tc>
          <w:tcPr>
            <w:tcW w:w="22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02F997" w14:textId="7EAB1F7A" w:rsidR="0004049C" w:rsidRPr="009E26B1" w:rsidRDefault="00242018" w:rsidP="003A7D55">
            <w:pPr>
              <w:pStyle w:val="a0"/>
              <w:ind w:firstLineChars="0" w:firstLine="0"/>
              <w:rPr>
                <w:rFonts w:cs="Times New Roman"/>
              </w:rPr>
            </w:pPr>
            <w:r w:rsidRPr="00E80A6B">
              <w:rPr>
                <w:rFonts w:cs="Times New Roman" w:hint="eastAsia"/>
              </w:rPr>
              <w:t>智慧病房</w:t>
            </w:r>
            <w:r>
              <w:rPr>
                <w:rFonts w:cs="Times New Roman" w:hint="eastAsia"/>
              </w:rPr>
              <w:t>需求</w:t>
            </w:r>
            <w:r w:rsidRPr="009E26B1">
              <w:rPr>
                <w:rFonts w:cs="Times New Roman"/>
                <w:lang w:val="x-none"/>
              </w:rPr>
              <w:t>交互设计稿</w:t>
            </w:r>
            <w:r w:rsidRPr="009E26B1">
              <w:rPr>
                <w:rFonts w:cs="Times New Roman"/>
                <w:lang w:val="x-none"/>
              </w:rPr>
              <w:t>V</w:t>
            </w:r>
            <w:r>
              <w:rPr>
                <w:rFonts w:cs="Times New Roman"/>
                <w:lang w:val="x-none"/>
              </w:rPr>
              <w:t>2.0</w:t>
            </w:r>
            <w:r w:rsidRPr="009E26B1">
              <w:rPr>
                <w:rFonts w:cs="Times New Roman"/>
                <w:lang w:val="x-none"/>
              </w:rPr>
              <w:t>.0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D842BA" w14:textId="77777777" w:rsidR="0004049C" w:rsidRDefault="00242018" w:rsidP="003A7D55">
            <w:pPr>
              <w:pStyle w:val="a0"/>
              <w:ind w:firstLineChars="0" w:firstLine="0"/>
              <w:rPr>
                <w:rFonts w:cs="Times New Roman"/>
              </w:rPr>
            </w:pPr>
            <w:r>
              <w:rPr>
                <w:rFonts w:cs="Times New Roman" w:hint="eastAsia"/>
              </w:rPr>
              <w:t>李文娟</w:t>
            </w:r>
            <w:r>
              <w:rPr>
                <w:rFonts w:cs="Times New Roman" w:hint="eastAsia"/>
              </w:rPr>
              <w:t>7</w:t>
            </w:r>
          </w:p>
          <w:p w14:paraId="792DFC47" w14:textId="3705EF32" w:rsidR="00242018" w:rsidRPr="009E26B1" w:rsidRDefault="00242018" w:rsidP="003A7D55">
            <w:pPr>
              <w:pStyle w:val="a0"/>
              <w:ind w:firstLineChars="0" w:firstLine="0"/>
              <w:rPr>
                <w:rFonts w:cs="Times New Roman"/>
              </w:rPr>
            </w:pPr>
            <w:r w:rsidRPr="00242018">
              <w:rPr>
                <w:rFonts w:cs="Times New Roman" w:hint="eastAsia"/>
              </w:rPr>
              <w:t>石力铭</w:t>
            </w:r>
            <w:r w:rsidRPr="00242018">
              <w:rPr>
                <w:rFonts w:cs="Times New Roman" w:hint="eastAsia"/>
              </w:rPr>
              <w:t>7</w:t>
            </w:r>
          </w:p>
        </w:tc>
        <w:tc>
          <w:tcPr>
            <w:tcW w:w="49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2ACB50" w14:textId="5441667C" w:rsidR="0004049C" w:rsidRDefault="00824CF2" w:rsidP="003A7D55">
            <w:pPr>
              <w:pStyle w:val="a0"/>
              <w:ind w:firstLineChars="0" w:firstLine="0"/>
              <w:rPr>
                <w:rFonts w:cs="Times New Roman"/>
                <w:lang w:val="x-none"/>
              </w:rPr>
            </w:pPr>
            <w:hyperlink r:id="rId11" w:history="1">
              <w:r w:rsidR="00242018" w:rsidRPr="00723179">
                <w:rPr>
                  <w:rStyle w:val="a8"/>
                  <w:rFonts w:cs="Times New Roman"/>
                  <w:lang w:val="x-none"/>
                </w:rPr>
                <w:t>http://uedro.hikvision.com.cn/uedro/ux?id=c2ee2d889aeb4f669d8225a81f378915</w:t>
              </w:r>
            </w:hyperlink>
          </w:p>
          <w:p w14:paraId="18200F13" w14:textId="65F2C1C3" w:rsidR="00242018" w:rsidRDefault="00824CF2" w:rsidP="003A7D55">
            <w:pPr>
              <w:pStyle w:val="a0"/>
              <w:ind w:firstLineChars="0" w:firstLine="0"/>
              <w:rPr>
                <w:rFonts w:cs="Times New Roman"/>
                <w:lang w:val="x-none"/>
              </w:rPr>
            </w:pPr>
            <w:hyperlink r:id="rId12" w:history="1">
              <w:r w:rsidR="00242018" w:rsidRPr="00723179">
                <w:rPr>
                  <w:rStyle w:val="a8"/>
                  <w:rFonts w:cs="Times New Roman"/>
                  <w:lang w:val="x-none"/>
                </w:rPr>
                <w:t>http://uedro.hikvision.com.cn/uedro/ux?id=86f7097e1fbe4d3ba10fdd46aca0c322</w:t>
              </w:r>
            </w:hyperlink>
          </w:p>
          <w:p w14:paraId="74343B9B" w14:textId="7275468A" w:rsidR="00242018" w:rsidRPr="009E26B1" w:rsidRDefault="00242018" w:rsidP="003A7D55">
            <w:pPr>
              <w:pStyle w:val="a0"/>
              <w:ind w:firstLineChars="0" w:firstLine="0"/>
              <w:rPr>
                <w:rFonts w:cs="Times New Roman"/>
                <w:lang w:val="x-none"/>
              </w:rPr>
            </w:pPr>
          </w:p>
        </w:tc>
      </w:tr>
      <w:tr w:rsidR="0004049C" w:rsidRPr="009E26B1" w14:paraId="09B62986" w14:textId="77777777" w:rsidTr="003A7D55">
        <w:tc>
          <w:tcPr>
            <w:tcW w:w="22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265BF6" w14:textId="30A7D764" w:rsidR="0004049C" w:rsidRPr="009E26B1" w:rsidRDefault="005020F2" w:rsidP="003A7D55">
            <w:pPr>
              <w:pStyle w:val="a0"/>
              <w:ind w:firstLineChars="0" w:firstLine="0"/>
              <w:rPr>
                <w:rFonts w:cs="Times New Roman"/>
                <w:lang w:val="x-none"/>
              </w:rPr>
            </w:pPr>
            <w:r w:rsidRPr="00E80A6B">
              <w:rPr>
                <w:rFonts w:cs="Times New Roman" w:hint="eastAsia"/>
              </w:rPr>
              <w:lastRenderedPageBreak/>
              <w:t>智慧病房</w:t>
            </w:r>
            <w:r w:rsidR="00242018">
              <w:rPr>
                <w:rFonts w:cs="Times New Roman" w:hint="eastAsia"/>
              </w:rPr>
              <w:t>视觉</w:t>
            </w:r>
            <w:r w:rsidR="0004049C" w:rsidRPr="009E26B1">
              <w:rPr>
                <w:rFonts w:cs="Times New Roman"/>
                <w:lang w:val="x-none"/>
              </w:rPr>
              <w:t>设计稿</w:t>
            </w:r>
            <w:r w:rsidR="0004049C" w:rsidRPr="009E26B1">
              <w:rPr>
                <w:rFonts w:cs="Times New Roman"/>
                <w:lang w:val="x-none"/>
              </w:rPr>
              <w:t>V</w:t>
            </w:r>
            <w:r w:rsidR="009A71EB">
              <w:rPr>
                <w:rFonts w:cs="Times New Roman"/>
                <w:lang w:val="x-none"/>
              </w:rPr>
              <w:t>2</w:t>
            </w:r>
            <w:r w:rsidR="0004049C">
              <w:rPr>
                <w:rFonts w:cs="Times New Roman"/>
                <w:lang w:val="x-none"/>
              </w:rPr>
              <w:t>.</w:t>
            </w:r>
            <w:r w:rsidR="009A71EB">
              <w:rPr>
                <w:rFonts w:cs="Times New Roman"/>
                <w:lang w:val="x-none"/>
              </w:rPr>
              <w:t>0</w:t>
            </w:r>
            <w:r w:rsidR="0004049C" w:rsidRPr="009E26B1">
              <w:rPr>
                <w:rFonts w:cs="Times New Roman"/>
                <w:lang w:val="x-none"/>
              </w:rPr>
              <w:t>.0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A2A6A9" w14:textId="7F928E51" w:rsidR="0004049C" w:rsidRPr="009E26B1" w:rsidRDefault="00242018" w:rsidP="003A7D55">
            <w:pPr>
              <w:pStyle w:val="a0"/>
              <w:ind w:firstLineChars="0" w:firstLine="0"/>
              <w:rPr>
                <w:rFonts w:cs="Times New Roman"/>
              </w:rPr>
            </w:pPr>
            <w:r>
              <w:rPr>
                <w:rFonts w:cs="Times New Roman" w:hint="eastAsia"/>
              </w:rPr>
              <w:t>张慧敏</w:t>
            </w:r>
            <w:r>
              <w:rPr>
                <w:rFonts w:cs="Times New Roman" w:hint="eastAsia"/>
              </w:rPr>
              <w:t>7</w:t>
            </w:r>
          </w:p>
        </w:tc>
        <w:tc>
          <w:tcPr>
            <w:tcW w:w="49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E0875F" w14:textId="7AF1FF50" w:rsidR="0004049C" w:rsidRPr="009E26B1" w:rsidRDefault="00242018" w:rsidP="003A7D55">
            <w:pPr>
              <w:pStyle w:val="a0"/>
              <w:ind w:firstLineChars="0" w:firstLine="0"/>
              <w:rPr>
                <w:rFonts w:cs="Times New Roman"/>
                <w:lang w:val="x-none"/>
              </w:rPr>
            </w:pPr>
            <w:r w:rsidRPr="00242018">
              <w:rPr>
                <w:rFonts w:cs="Times New Roman"/>
                <w:lang w:val="x-none"/>
              </w:rPr>
              <w:t>http://uedro.hikvision.com.cn/uedro/ua?id=052a2c2bbf8f44ffbe12b52b322f6a4c</w:t>
            </w:r>
          </w:p>
        </w:tc>
      </w:tr>
    </w:tbl>
    <w:p w14:paraId="7E5867C6" w14:textId="0377ADE3" w:rsidR="0004049C" w:rsidRPr="0004049C" w:rsidRDefault="0004049C" w:rsidP="00DF759F">
      <w:pPr>
        <w:pStyle w:val="a0"/>
        <w:jc w:val="center"/>
      </w:pPr>
    </w:p>
    <w:p w14:paraId="16CA8D71" w14:textId="24C3F131" w:rsidR="002E6A7C" w:rsidRDefault="0004049C" w:rsidP="0004049C">
      <w:pPr>
        <w:pStyle w:val="2"/>
        <w:numPr>
          <w:ilvl w:val="0"/>
          <w:numId w:val="0"/>
        </w:numPr>
        <w:ind w:left="567" w:hanging="567"/>
      </w:pPr>
      <w:r>
        <w:rPr>
          <w:rFonts w:hint="eastAsia"/>
        </w:rPr>
        <w:t>1</w:t>
      </w:r>
      <w:r>
        <w:t>.2</w:t>
      </w:r>
      <w:r w:rsidR="005020F2">
        <w:rPr>
          <w:rFonts w:hint="eastAsia"/>
        </w:rPr>
        <w:t>总体</w:t>
      </w:r>
      <w:r w:rsidR="00971D58">
        <w:rPr>
          <w:rFonts w:hint="eastAsia"/>
        </w:rPr>
        <w:t>架构</w:t>
      </w:r>
    </w:p>
    <w:p w14:paraId="786F2102" w14:textId="77777777" w:rsidR="00242018" w:rsidRPr="00BE59AE" w:rsidRDefault="00242018" w:rsidP="00242018">
      <w:pPr>
        <w:pStyle w:val="a0"/>
      </w:pPr>
      <w:r>
        <w:rPr>
          <w:rFonts w:hint="eastAsia"/>
        </w:rPr>
        <w:t>智慧病房管理平台</w:t>
      </w:r>
      <w:r>
        <w:rPr>
          <w:rFonts w:hint="eastAsia"/>
        </w:rPr>
        <w:t>V</w:t>
      </w:r>
      <w:r>
        <w:t>2.0.0</w:t>
      </w:r>
      <w:r>
        <w:rPr>
          <w:rFonts w:hint="eastAsia"/>
        </w:rPr>
        <w:t>是在</w:t>
      </w:r>
      <w:r>
        <w:rPr>
          <w:rFonts w:hint="eastAsia"/>
        </w:rPr>
        <w:t>is</w:t>
      </w:r>
      <w:r>
        <w:t>ee1.6.2</w:t>
      </w:r>
      <w:r>
        <w:rPr>
          <w:rFonts w:hint="eastAsia"/>
        </w:rPr>
        <w:t>基础上，移除了基础的视频、停车场、园区卡口等组件，新增医院信息管理（</w:t>
      </w:r>
      <w:r>
        <w:rPr>
          <w:rFonts w:hint="eastAsia"/>
        </w:rPr>
        <w:t>hpm</w:t>
      </w:r>
      <w:r>
        <w:rPr>
          <w:rFonts w:hint="eastAsia"/>
        </w:rPr>
        <w:t>）、医院病房管理服务</w:t>
      </w:r>
      <w:r>
        <w:rPr>
          <w:rFonts w:hint="eastAsia"/>
        </w:rPr>
        <w:t>(</w:t>
      </w:r>
      <w:r>
        <w:t>hwms)</w:t>
      </w:r>
      <w:r>
        <w:rPr>
          <w:rFonts w:hint="eastAsia"/>
        </w:rPr>
        <w:t>、场地管理服务</w:t>
      </w:r>
      <w:r>
        <w:rPr>
          <w:rFonts w:hint="eastAsia"/>
        </w:rPr>
        <w:t>(</w:t>
      </w:r>
      <w:r>
        <w:t>bms)</w:t>
      </w:r>
      <w:r>
        <w:rPr>
          <w:rFonts w:hint="eastAsia"/>
        </w:rPr>
        <w:t>、动态表单引擎（</w:t>
      </w:r>
      <w:r>
        <w:rPr>
          <w:rFonts w:hint="eastAsia"/>
        </w:rPr>
        <w:t>dfe</w:t>
      </w:r>
      <w:r>
        <w:rPr>
          <w:rFonts w:hint="eastAsia"/>
        </w:rPr>
        <w:t>）、园区数据管理服务（</w:t>
      </w:r>
      <w:r>
        <w:rPr>
          <w:rFonts w:hint="eastAsia"/>
        </w:rPr>
        <w:t>pdms</w:t>
      </w:r>
      <w:r>
        <w:rPr>
          <w:rFonts w:hint="eastAsia"/>
        </w:rPr>
        <w:t>）、界面编排引擎（</w:t>
      </w:r>
      <w:r>
        <w:rPr>
          <w:rFonts w:hint="eastAsia"/>
        </w:rPr>
        <w:t>copas</w:t>
      </w:r>
      <w:r>
        <w:rPr>
          <w:rFonts w:hint="eastAsia"/>
        </w:rPr>
        <w:t>）、</w:t>
      </w:r>
      <w:r>
        <w:rPr>
          <w:rFonts w:hint="eastAsia"/>
        </w:rPr>
        <w:t>LED</w:t>
      </w:r>
      <w:r>
        <w:rPr>
          <w:rFonts w:hint="eastAsia"/>
        </w:rPr>
        <w:t>数据发布（</w:t>
      </w:r>
      <w:r>
        <w:rPr>
          <w:rFonts w:hint="eastAsia"/>
        </w:rPr>
        <w:t>ledpublish</w:t>
      </w:r>
      <w:r>
        <w:rPr>
          <w:rFonts w:hint="eastAsia"/>
        </w:rPr>
        <w:t>）、远程探视管理服务（</w:t>
      </w:r>
      <w:r>
        <w:rPr>
          <w:rFonts w:hint="eastAsia"/>
        </w:rPr>
        <w:t>rvms</w:t>
      </w:r>
      <w:r>
        <w:rPr>
          <w:rFonts w:hint="eastAsia"/>
        </w:rPr>
        <w:t>）、消息推送服务（</w:t>
      </w:r>
      <w:r>
        <w:rPr>
          <w:rFonts w:hint="eastAsia"/>
        </w:rPr>
        <w:t>dps</w:t>
      </w:r>
      <w:r>
        <w:rPr>
          <w:rFonts w:hint="eastAsia"/>
        </w:rPr>
        <w:t>）、报表引擎（</w:t>
      </w:r>
      <w:r>
        <w:rPr>
          <w:rFonts w:hint="eastAsia"/>
        </w:rPr>
        <w:t>ereport</w:t>
      </w:r>
      <w:r>
        <w:rPr>
          <w:rFonts w:hint="eastAsia"/>
        </w:rPr>
        <w:t>）、消息待办（</w:t>
      </w:r>
      <w:r>
        <w:rPr>
          <w:rFonts w:hint="eastAsia"/>
        </w:rPr>
        <w:t>tlnc</w:t>
      </w:r>
      <w:r>
        <w:rPr>
          <w:rFonts w:hint="eastAsia"/>
        </w:rPr>
        <w:t>）</w:t>
      </w:r>
    </w:p>
    <w:p w14:paraId="0C089A74" w14:textId="5A523553" w:rsidR="00242018" w:rsidRPr="00242018" w:rsidRDefault="00242018" w:rsidP="00242018">
      <w:pPr>
        <w:pStyle w:val="a0"/>
      </w:pPr>
      <w:r>
        <w:rPr>
          <w:rFonts w:hint="eastAsia"/>
        </w:rPr>
        <w:t>具体系统架构详见下图</w:t>
      </w:r>
    </w:p>
    <w:p w14:paraId="19E58096" w14:textId="6B646EF4" w:rsidR="00866B98" w:rsidRPr="00242018" w:rsidRDefault="00242018" w:rsidP="00EE602F">
      <w:pPr>
        <w:pStyle w:val="a0"/>
        <w:jc w:val="left"/>
      </w:pPr>
      <w:r>
        <w:object w:dxaOrig="7838" w:dyaOrig="7665" w14:anchorId="50F7599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1.75pt;height:431.25pt" o:ole="">
            <v:imagedata r:id="rId13" o:title=""/>
          </v:shape>
          <o:OLEObject Type="Embed" ProgID="Visio.Drawing.15" ShapeID="_x0000_i1025" DrawAspect="Content" ObjectID="_1758986856" r:id="rId14"/>
        </w:object>
      </w:r>
    </w:p>
    <w:p w14:paraId="0D58E55F" w14:textId="5D631013" w:rsidR="00A6369E" w:rsidRDefault="00A6369E" w:rsidP="00A6369E">
      <w:pPr>
        <w:pStyle w:val="2"/>
        <w:numPr>
          <w:ilvl w:val="0"/>
          <w:numId w:val="0"/>
        </w:numPr>
        <w:ind w:left="567" w:hanging="567"/>
      </w:pPr>
      <w:r>
        <w:rPr>
          <w:rFonts w:hint="eastAsia"/>
        </w:rPr>
        <w:t>1</w:t>
      </w:r>
      <w:r>
        <w:t>.3</w:t>
      </w:r>
      <w:r>
        <w:rPr>
          <w:rFonts w:hint="eastAsia"/>
        </w:rPr>
        <w:t>新增修改功能</w:t>
      </w:r>
    </w:p>
    <w:p w14:paraId="10927D9F" w14:textId="242DE71A" w:rsidR="00EE602F" w:rsidRDefault="00EE602F" w:rsidP="00EE602F">
      <w:pPr>
        <w:pStyle w:val="a0"/>
        <w:ind w:firstLineChars="0" w:firstLine="0"/>
        <w:rPr>
          <w:rFonts w:ascii="Segoe UI" w:hAnsi="Segoe UI" w:cs="Segoe UI"/>
          <w:color w:val="333333"/>
          <w:sz w:val="21"/>
          <w:szCs w:val="21"/>
          <w:shd w:val="clear" w:color="auto" w:fill="FFFFFF"/>
        </w:rPr>
      </w:pPr>
      <w:r w:rsidRPr="00E71765">
        <w:rPr>
          <w:rFonts w:ascii="Segoe UI" w:hAnsi="Segoe UI" w:cs="Segoe UI" w:hint="eastAsia"/>
          <w:color w:val="333333"/>
          <w:sz w:val="21"/>
          <w:szCs w:val="21"/>
          <w:shd w:val="clear" w:color="auto" w:fill="FFFFFF"/>
        </w:rPr>
        <w:t>1</w:t>
      </w:r>
      <w:r w:rsidRPr="00E71765">
        <w:rPr>
          <w:rFonts w:ascii="Segoe UI" w:hAnsi="Segoe UI" w:cs="Segoe UI" w:hint="eastAsia"/>
          <w:color w:val="333333"/>
          <w:sz w:val="21"/>
          <w:szCs w:val="21"/>
          <w:shd w:val="clear" w:color="auto" w:fill="FFFFFF"/>
        </w:rPr>
        <w:t>、平台端重构，通过新增</w:t>
      </w:r>
      <w:r w:rsidRPr="00E71765">
        <w:rPr>
          <w:rFonts w:ascii="Segoe UI" w:hAnsi="Segoe UI" w:cs="Segoe UI"/>
          <w:color w:val="333333"/>
          <w:sz w:val="21"/>
          <w:szCs w:val="21"/>
          <w:shd w:val="clear" w:color="auto" w:fill="FFFFFF"/>
        </w:rPr>
        <w:t>hwms</w:t>
      </w:r>
      <w:r w:rsidRPr="00E71765">
        <w:rPr>
          <w:rFonts w:ascii="Segoe UI" w:hAnsi="Segoe UI" w:cs="Segoe UI" w:hint="eastAsia"/>
          <w:color w:val="333333"/>
          <w:sz w:val="21"/>
          <w:szCs w:val="21"/>
          <w:shd w:val="clear" w:color="auto" w:fill="FFFFFF"/>
        </w:rPr>
        <w:t>组件、集成</w:t>
      </w:r>
      <w:r w:rsidRPr="00E71765">
        <w:rPr>
          <w:rFonts w:ascii="Segoe UI" w:hAnsi="Segoe UI" w:cs="Segoe UI"/>
          <w:color w:val="333333"/>
          <w:sz w:val="21"/>
          <w:szCs w:val="21"/>
          <w:shd w:val="clear" w:color="auto" w:fill="FFFFFF"/>
        </w:rPr>
        <w:t>hpm</w:t>
      </w:r>
      <w:r w:rsidR="00134529">
        <w:rPr>
          <w:rFonts w:ascii="Segoe UI" w:hAnsi="Segoe UI" w:cs="Segoe UI" w:hint="eastAsia"/>
          <w:color w:val="333333"/>
          <w:sz w:val="21"/>
          <w:szCs w:val="21"/>
          <w:shd w:val="clear" w:color="auto" w:fill="FFFFFF"/>
        </w:rPr>
        <w:t>业务组件</w:t>
      </w:r>
      <w:r w:rsidRPr="00E71765">
        <w:rPr>
          <w:rFonts w:ascii="Segoe UI" w:hAnsi="Segoe UI" w:cs="Segoe UI" w:hint="eastAsia"/>
          <w:color w:val="333333"/>
          <w:sz w:val="21"/>
          <w:szCs w:val="21"/>
          <w:shd w:val="clear" w:color="auto" w:fill="FFFFFF"/>
        </w:rPr>
        <w:t>实现原有业务</w:t>
      </w:r>
      <w:r w:rsidR="00E71765">
        <w:rPr>
          <w:rFonts w:ascii="Segoe UI" w:hAnsi="Segoe UI" w:cs="Segoe UI" w:hint="eastAsia"/>
          <w:color w:val="333333"/>
          <w:sz w:val="21"/>
          <w:szCs w:val="21"/>
          <w:shd w:val="clear" w:color="auto" w:fill="FFFFFF"/>
        </w:rPr>
        <w:t>（</w:t>
      </w:r>
      <w:r w:rsidR="00E71765" w:rsidRPr="00E71765">
        <w:rPr>
          <w:rFonts w:ascii="Segoe UI" w:hAnsi="Segoe UI" w:cs="Segoe UI" w:hint="eastAsia"/>
          <w:color w:val="333333"/>
          <w:sz w:val="21"/>
          <w:szCs w:val="21"/>
          <w:shd w:val="clear" w:color="auto" w:fill="FFFFFF"/>
        </w:rPr>
        <w:t>医护名册</w:t>
      </w:r>
      <w:r w:rsidR="00E71765">
        <w:rPr>
          <w:rFonts w:ascii="Segoe UI" w:hAnsi="Segoe UI" w:cs="Segoe UI" w:hint="eastAsia"/>
          <w:color w:val="333333"/>
          <w:sz w:val="21"/>
          <w:szCs w:val="21"/>
          <w:shd w:val="clear" w:color="auto" w:fill="FFFFFF"/>
        </w:rPr>
        <w:t>、</w:t>
      </w:r>
      <w:r w:rsidR="00E71765" w:rsidRPr="00E71765">
        <w:rPr>
          <w:rFonts w:ascii="Segoe UI" w:hAnsi="Segoe UI" w:cs="Segoe UI" w:hint="eastAsia"/>
          <w:color w:val="333333"/>
          <w:sz w:val="21"/>
          <w:szCs w:val="21"/>
          <w:shd w:val="clear" w:color="auto" w:fill="FFFFFF"/>
        </w:rPr>
        <w:t>患者名册</w:t>
      </w:r>
      <w:r w:rsidR="00E71765">
        <w:rPr>
          <w:rFonts w:ascii="Segoe UI" w:hAnsi="Segoe UI" w:cs="Segoe UI" w:hint="eastAsia"/>
          <w:color w:val="333333"/>
          <w:sz w:val="21"/>
          <w:szCs w:val="21"/>
          <w:shd w:val="clear" w:color="auto" w:fill="FFFFFF"/>
        </w:rPr>
        <w:t>、</w:t>
      </w:r>
      <w:r w:rsidR="00E71765" w:rsidRPr="00E71765">
        <w:rPr>
          <w:rFonts w:ascii="Segoe UI" w:hAnsi="Segoe UI" w:cs="Segoe UI" w:hint="eastAsia"/>
          <w:color w:val="333333"/>
          <w:sz w:val="21"/>
          <w:szCs w:val="21"/>
          <w:shd w:val="clear" w:color="auto" w:fill="FFFFFF"/>
        </w:rPr>
        <w:t>陪护名册</w:t>
      </w:r>
      <w:r w:rsidR="00E71765">
        <w:rPr>
          <w:rFonts w:ascii="Segoe UI" w:hAnsi="Segoe UI" w:cs="Segoe UI" w:hint="eastAsia"/>
          <w:color w:val="333333"/>
          <w:sz w:val="21"/>
          <w:szCs w:val="21"/>
          <w:shd w:val="clear" w:color="auto" w:fill="FFFFFF"/>
        </w:rPr>
        <w:t>、</w:t>
      </w:r>
      <w:r w:rsidR="00E71765" w:rsidRPr="00E71765">
        <w:rPr>
          <w:rFonts w:ascii="Segoe UI" w:hAnsi="Segoe UI" w:cs="Segoe UI" w:hint="eastAsia"/>
          <w:color w:val="333333"/>
          <w:sz w:val="21"/>
          <w:szCs w:val="21"/>
          <w:shd w:val="clear" w:color="auto" w:fill="FFFFFF"/>
        </w:rPr>
        <w:t>机构信息设置</w:t>
      </w:r>
      <w:r w:rsidR="00E71765">
        <w:rPr>
          <w:rFonts w:ascii="Segoe UI" w:hAnsi="Segoe UI" w:cs="Segoe UI" w:hint="eastAsia"/>
          <w:color w:val="333333"/>
          <w:sz w:val="21"/>
          <w:szCs w:val="21"/>
          <w:shd w:val="clear" w:color="auto" w:fill="FFFFFF"/>
        </w:rPr>
        <w:t>、</w:t>
      </w:r>
      <w:r w:rsidR="00E71765" w:rsidRPr="00E71765">
        <w:rPr>
          <w:rFonts w:ascii="Segoe UI" w:hAnsi="Segoe UI" w:cs="Segoe UI" w:hint="eastAsia"/>
          <w:color w:val="333333"/>
          <w:sz w:val="21"/>
          <w:szCs w:val="21"/>
          <w:shd w:val="clear" w:color="auto" w:fill="FFFFFF"/>
        </w:rPr>
        <w:t>病区科室管理</w:t>
      </w:r>
      <w:r w:rsidR="00E71765">
        <w:rPr>
          <w:rFonts w:ascii="Segoe UI" w:hAnsi="Segoe UI" w:cs="Segoe UI" w:hint="eastAsia"/>
          <w:color w:val="333333"/>
          <w:sz w:val="21"/>
          <w:szCs w:val="21"/>
          <w:shd w:val="clear" w:color="auto" w:fill="FFFFFF"/>
        </w:rPr>
        <w:t>、</w:t>
      </w:r>
      <w:r w:rsidR="00E71765" w:rsidRPr="00E71765">
        <w:rPr>
          <w:rFonts w:ascii="Segoe UI" w:hAnsi="Segoe UI" w:cs="Segoe UI" w:hint="eastAsia"/>
          <w:color w:val="333333"/>
          <w:sz w:val="21"/>
          <w:szCs w:val="21"/>
          <w:shd w:val="clear" w:color="auto" w:fill="FFFFFF"/>
        </w:rPr>
        <w:t>床位管理</w:t>
      </w:r>
      <w:r w:rsidR="00E71765">
        <w:rPr>
          <w:rFonts w:ascii="Segoe UI" w:hAnsi="Segoe UI" w:cs="Segoe UI" w:hint="eastAsia"/>
          <w:color w:val="333333"/>
          <w:sz w:val="21"/>
          <w:szCs w:val="21"/>
          <w:shd w:val="clear" w:color="auto" w:fill="FFFFFF"/>
        </w:rPr>
        <w:t>、</w:t>
      </w:r>
      <w:r w:rsidR="00E71765" w:rsidRPr="00E71765">
        <w:rPr>
          <w:rFonts w:ascii="Segoe UI" w:hAnsi="Segoe UI" w:cs="Segoe UI" w:hint="eastAsia"/>
          <w:color w:val="333333"/>
          <w:sz w:val="21"/>
          <w:szCs w:val="21"/>
          <w:shd w:val="clear" w:color="auto" w:fill="FFFFFF"/>
        </w:rPr>
        <w:t>责任组管理</w:t>
      </w:r>
      <w:r w:rsidR="00E71765">
        <w:rPr>
          <w:rFonts w:ascii="Segoe UI" w:hAnsi="Segoe UI" w:cs="Segoe UI" w:hint="eastAsia"/>
          <w:color w:val="333333"/>
          <w:sz w:val="21"/>
          <w:szCs w:val="21"/>
          <w:shd w:val="clear" w:color="auto" w:fill="FFFFFF"/>
        </w:rPr>
        <w:t>、</w:t>
      </w:r>
      <w:r w:rsidR="00E71765" w:rsidRPr="00E71765">
        <w:rPr>
          <w:rFonts w:ascii="Segoe UI" w:hAnsi="Segoe UI" w:cs="Segoe UI" w:hint="eastAsia"/>
          <w:color w:val="333333"/>
          <w:sz w:val="21"/>
          <w:szCs w:val="21"/>
          <w:shd w:val="clear" w:color="auto" w:fill="FFFFFF"/>
        </w:rPr>
        <w:t>值班及联系方式</w:t>
      </w:r>
      <w:r w:rsidR="00E71765">
        <w:rPr>
          <w:rFonts w:ascii="Segoe UI" w:hAnsi="Segoe UI" w:cs="Segoe UI" w:hint="eastAsia"/>
          <w:color w:val="333333"/>
          <w:sz w:val="21"/>
          <w:szCs w:val="21"/>
          <w:shd w:val="clear" w:color="auto" w:fill="FFFFFF"/>
        </w:rPr>
        <w:t>、</w:t>
      </w:r>
      <w:r w:rsidR="00E71765" w:rsidRPr="00E71765">
        <w:rPr>
          <w:rFonts w:ascii="Segoe UI" w:hAnsi="Segoe UI" w:cs="Segoe UI" w:hint="eastAsia"/>
          <w:color w:val="333333"/>
          <w:sz w:val="21"/>
          <w:szCs w:val="21"/>
          <w:shd w:val="clear" w:color="auto" w:fill="FFFFFF"/>
        </w:rPr>
        <w:t>护士备忘录</w:t>
      </w:r>
      <w:r w:rsidR="00E71765">
        <w:rPr>
          <w:rFonts w:ascii="Segoe UI" w:hAnsi="Segoe UI" w:cs="Segoe UI" w:hint="eastAsia"/>
          <w:color w:val="333333"/>
          <w:sz w:val="21"/>
          <w:szCs w:val="21"/>
          <w:shd w:val="clear" w:color="auto" w:fill="FFFFFF"/>
        </w:rPr>
        <w:t>、</w:t>
      </w:r>
      <w:r w:rsidR="00E71765" w:rsidRPr="00E71765">
        <w:rPr>
          <w:rFonts w:ascii="Segoe UI" w:hAnsi="Segoe UI" w:cs="Segoe UI" w:hint="eastAsia"/>
          <w:color w:val="333333"/>
          <w:sz w:val="21"/>
          <w:szCs w:val="21"/>
          <w:shd w:val="clear" w:color="auto" w:fill="FFFFFF"/>
        </w:rPr>
        <w:t>宣教及指南推送</w:t>
      </w:r>
      <w:r w:rsidR="00E71765">
        <w:rPr>
          <w:rFonts w:ascii="Segoe UI" w:hAnsi="Segoe UI" w:cs="Segoe UI" w:hint="eastAsia"/>
          <w:color w:val="333333"/>
          <w:sz w:val="21"/>
          <w:szCs w:val="21"/>
          <w:shd w:val="clear" w:color="auto" w:fill="FFFFFF"/>
        </w:rPr>
        <w:t>、</w:t>
      </w:r>
      <w:r w:rsidR="00E71765" w:rsidRPr="00E71765">
        <w:rPr>
          <w:rFonts w:ascii="Segoe UI" w:hAnsi="Segoe UI" w:cs="Segoe UI" w:hint="eastAsia"/>
          <w:color w:val="333333"/>
          <w:sz w:val="21"/>
          <w:szCs w:val="21"/>
          <w:shd w:val="clear" w:color="auto" w:fill="FFFFFF"/>
        </w:rPr>
        <w:t>宣教情况查询</w:t>
      </w:r>
      <w:r w:rsidR="00E71765">
        <w:rPr>
          <w:rFonts w:ascii="Segoe UI" w:hAnsi="Segoe UI" w:cs="Segoe UI" w:hint="eastAsia"/>
          <w:color w:val="333333"/>
          <w:sz w:val="21"/>
          <w:szCs w:val="21"/>
          <w:shd w:val="clear" w:color="auto" w:fill="FFFFFF"/>
        </w:rPr>
        <w:t>、</w:t>
      </w:r>
      <w:r w:rsidR="00E71765" w:rsidRPr="00E71765">
        <w:rPr>
          <w:rFonts w:ascii="Segoe UI" w:hAnsi="Segoe UI" w:cs="Segoe UI" w:hint="eastAsia"/>
          <w:color w:val="333333"/>
          <w:sz w:val="21"/>
          <w:szCs w:val="21"/>
          <w:shd w:val="clear" w:color="auto" w:fill="FFFFFF"/>
        </w:rPr>
        <w:t>广播文件管理</w:t>
      </w:r>
      <w:r w:rsidR="00E71765">
        <w:rPr>
          <w:rFonts w:ascii="Segoe UI" w:hAnsi="Segoe UI" w:cs="Segoe UI" w:hint="eastAsia"/>
          <w:color w:val="333333"/>
          <w:sz w:val="21"/>
          <w:szCs w:val="21"/>
          <w:shd w:val="clear" w:color="auto" w:fill="FFFFFF"/>
        </w:rPr>
        <w:t>、</w:t>
      </w:r>
      <w:r w:rsidR="00E71765" w:rsidRPr="00E71765">
        <w:rPr>
          <w:rFonts w:ascii="Segoe UI" w:hAnsi="Segoe UI" w:cs="Segoe UI" w:hint="eastAsia"/>
          <w:color w:val="333333"/>
          <w:sz w:val="21"/>
          <w:szCs w:val="21"/>
          <w:shd w:val="clear" w:color="auto" w:fill="FFFFFF"/>
        </w:rPr>
        <w:t>录制文件管理</w:t>
      </w:r>
      <w:r w:rsidR="00E71765">
        <w:rPr>
          <w:rFonts w:ascii="Segoe UI" w:hAnsi="Segoe UI" w:cs="Segoe UI" w:hint="eastAsia"/>
          <w:color w:val="333333"/>
          <w:sz w:val="21"/>
          <w:szCs w:val="21"/>
          <w:shd w:val="clear" w:color="auto" w:fill="FFFFFF"/>
        </w:rPr>
        <w:t>、</w:t>
      </w:r>
      <w:r w:rsidR="00E71765" w:rsidRPr="00E71765">
        <w:rPr>
          <w:rFonts w:ascii="Segoe UI" w:hAnsi="Segoe UI" w:cs="Segoe UI" w:hint="eastAsia"/>
          <w:color w:val="333333"/>
          <w:sz w:val="21"/>
          <w:szCs w:val="21"/>
          <w:shd w:val="clear" w:color="auto" w:fill="FFFFFF"/>
        </w:rPr>
        <w:t>影音娱乐管理</w:t>
      </w:r>
      <w:r w:rsidR="00E71765">
        <w:rPr>
          <w:rFonts w:ascii="Segoe UI" w:hAnsi="Segoe UI" w:cs="Segoe UI" w:hint="eastAsia"/>
          <w:color w:val="333333"/>
          <w:sz w:val="21"/>
          <w:szCs w:val="21"/>
          <w:shd w:val="clear" w:color="auto" w:fill="FFFFFF"/>
        </w:rPr>
        <w:t>、</w:t>
      </w:r>
      <w:r w:rsidR="00E71765" w:rsidRPr="00E71765">
        <w:rPr>
          <w:rFonts w:ascii="Segoe UI" w:hAnsi="Segoe UI" w:cs="Segoe UI" w:hint="eastAsia"/>
          <w:color w:val="333333"/>
          <w:sz w:val="21"/>
          <w:szCs w:val="21"/>
          <w:shd w:val="clear" w:color="auto" w:fill="FFFFFF"/>
        </w:rPr>
        <w:t>园区配置</w:t>
      </w:r>
      <w:r w:rsidR="00E71765">
        <w:rPr>
          <w:rFonts w:ascii="Segoe UI" w:hAnsi="Segoe UI" w:cs="Segoe UI" w:hint="eastAsia"/>
          <w:color w:val="333333"/>
          <w:sz w:val="21"/>
          <w:szCs w:val="21"/>
          <w:shd w:val="clear" w:color="auto" w:fill="FFFFFF"/>
        </w:rPr>
        <w:t>、</w:t>
      </w:r>
      <w:r w:rsidR="00E71765" w:rsidRPr="00E71765">
        <w:rPr>
          <w:rFonts w:ascii="Segoe UI" w:hAnsi="Segoe UI" w:cs="Segoe UI" w:hint="eastAsia"/>
          <w:color w:val="333333"/>
          <w:sz w:val="21"/>
          <w:szCs w:val="21"/>
          <w:shd w:val="clear" w:color="auto" w:fill="FFFFFF"/>
        </w:rPr>
        <w:t>信息脱敏配置</w:t>
      </w:r>
      <w:r w:rsidR="00E71765">
        <w:rPr>
          <w:rFonts w:ascii="Segoe UI" w:hAnsi="Segoe UI" w:cs="Segoe UI" w:hint="eastAsia"/>
          <w:color w:val="333333"/>
          <w:sz w:val="21"/>
          <w:szCs w:val="21"/>
          <w:shd w:val="clear" w:color="auto" w:fill="FFFFFF"/>
        </w:rPr>
        <w:t>、</w:t>
      </w:r>
      <w:r w:rsidR="00E71765" w:rsidRPr="00E71765">
        <w:rPr>
          <w:rFonts w:ascii="Segoe UI" w:hAnsi="Segoe UI" w:cs="Segoe UI" w:hint="eastAsia"/>
          <w:color w:val="333333"/>
          <w:sz w:val="21"/>
          <w:szCs w:val="21"/>
          <w:shd w:val="clear" w:color="auto" w:fill="FFFFFF"/>
        </w:rPr>
        <w:t>风险评估规则配置</w:t>
      </w:r>
      <w:r w:rsidR="00E71765">
        <w:rPr>
          <w:rFonts w:ascii="Segoe UI" w:hAnsi="Segoe UI" w:cs="Segoe UI" w:hint="eastAsia"/>
          <w:color w:val="333333"/>
          <w:sz w:val="21"/>
          <w:szCs w:val="21"/>
          <w:shd w:val="clear" w:color="auto" w:fill="FFFFFF"/>
        </w:rPr>
        <w:t>、</w:t>
      </w:r>
      <w:r w:rsidR="00E71765" w:rsidRPr="00E71765">
        <w:rPr>
          <w:rFonts w:ascii="Segoe UI" w:hAnsi="Segoe UI" w:cs="Segoe UI" w:hint="eastAsia"/>
          <w:color w:val="333333"/>
          <w:sz w:val="21"/>
          <w:szCs w:val="21"/>
          <w:shd w:val="clear" w:color="auto" w:fill="FFFFFF"/>
        </w:rPr>
        <w:t>第三方系统应用配置</w:t>
      </w:r>
      <w:r w:rsidR="00E71765">
        <w:rPr>
          <w:rFonts w:ascii="Segoe UI" w:hAnsi="Segoe UI" w:cs="Segoe UI" w:hint="eastAsia"/>
          <w:color w:val="333333"/>
          <w:sz w:val="21"/>
          <w:szCs w:val="21"/>
          <w:shd w:val="clear" w:color="auto" w:fill="FFFFFF"/>
        </w:rPr>
        <w:t>、</w:t>
      </w:r>
      <w:r w:rsidR="00E71765" w:rsidRPr="00E71765">
        <w:rPr>
          <w:rFonts w:ascii="Segoe UI" w:hAnsi="Segoe UI" w:cs="Segoe UI" w:hint="eastAsia"/>
          <w:color w:val="333333"/>
          <w:sz w:val="21"/>
          <w:szCs w:val="21"/>
          <w:shd w:val="clear" w:color="auto" w:fill="FFFFFF"/>
        </w:rPr>
        <w:t>设备管理</w:t>
      </w:r>
      <w:r w:rsidR="00E71765">
        <w:rPr>
          <w:rFonts w:ascii="Segoe UI" w:hAnsi="Segoe UI" w:cs="Segoe UI" w:hint="eastAsia"/>
          <w:color w:val="333333"/>
          <w:sz w:val="21"/>
          <w:szCs w:val="21"/>
          <w:shd w:val="clear" w:color="auto" w:fill="FFFFFF"/>
        </w:rPr>
        <w:t>、</w:t>
      </w:r>
      <w:r w:rsidR="00E71765" w:rsidRPr="00E71765">
        <w:rPr>
          <w:rFonts w:ascii="Segoe UI" w:hAnsi="Segoe UI" w:cs="Segoe UI" w:hint="eastAsia"/>
          <w:color w:val="333333"/>
          <w:sz w:val="21"/>
          <w:szCs w:val="21"/>
          <w:shd w:val="clear" w:color="auto" w:fill="FFFFFF"/>
        </w:rPr>
        <w:t>版本管理</w:t>
      </w:r>
      <w:r w:rsidR="00E71765">
        <w:rPr>
          <w:rFonts w:ascii="Segoe UI" w:hAnsi="Segoe UI" w:cs="Segoe UI" w:hint="eastAsia"/>
          <w:color w:val="333333"/>
          <w:sz w:val="21"/>
          <w:szCs w:val="21"/>
          <w:shd w:val="clear" w:color="auto" w:fill="FFFFFF"/>
        </w:rPr>
        <w:t>、</w:t>
      </w:r>
      <w:r w:rsidR="00E71765" w:rsidRPr="00E71765">
        <w:rPr>
          <w:rFonts w:ascii="Segoe UI" w:hAnsi="Segoe UI" w:cs="Segoe UI" w:hint="eastAsia"/>
          <w:color w:val="333333"/>
          <w:sz w:val="21"/>
          <w:szCs w:val="21"/>
          <w:shd w:val="clear" w:color="auto" w:fill="FFFFFF"/>
        </w:rPr>
        <w:t>设备配置</w:t>
      </w:r>
      <w:r w:rsidR="00682133">
        <w:rPr>
          <w:rFonts w:ascii="Segoe UI" w:hAnsi="Segoe UI" w:cs="Segoe UI" w:hint="eastAsia"/>
          <w:color w:val="333333"/>
          <w:sz w:val="21"/>
          <w:szCs w:val="21"/>
          <w:shd w:val="clear" w:color="auto" w:fill="FFFFFF"/>
        </w:rPr>
        <w:t>、护理屏首页配置</w:t>
      </w:r>
      <w:r w:rsidR="00E71765">
        <w:rPr>
          <w:rFonts w:ascii="Segoe UI" w:hAnsi="Segoe UI" w:cs="Segoe UI" w:hint="eastAsia"/>
          <w:color w:val="333333"/>
          <w:sz w:val="21"/>
          <w:szCs w:val="21"/>
          <w:shd w:val="clear" w:color="auto" w:fill="FFFFFF"/>
        </w:rPr>
        <w:t>）</w:t>
      </w:r>
      <w:r w:rsidRPr="00E71765">
        <w:rPr>
          <w:rFonts w:ascii="Segoe UI" w:hAnsi="Segoe UI" w:cs="Segoe UI" w:hint="eastAsia"/>
          <w:color w:val="333333"/>
          <w:sz w:val="21"/>
          <w:szCs w:val="21"/>
          <w:shd w:val="clear" w:color="auto" w:fill="FFFFFF"/>
        </w:rPr>
        <w:t>。</w:t>
      </w:r>
    </w:p>
    <w:p w14:paraId="7A41C236" w14:textId="669B0C11" w:rsidR="00E71765" w:rsidRDefault="00682133" w:rsidP="00E71765">
      <w:pPr>
        <w:pStyle w:val="a0"/>
        <w:ind w:firstLineChars="0" w:firstLine="0"/>
        <w:rPr>
          <w:rFonts w:ascii="Segoe UI" w:hAnsi="Segoe UI" w:cs="Segoe UI"/>
          <w:color w:val="333333"/>
          <w:sz w:val="21"/>
          <w:szCs w:val="21"/>
          <w:shd w:val="clear" w:color="auto" w:fill="FFFFFF"/>
        </w:rPr>
      </w:pPr>
      <w:r>
        <w:rPr>
          <w:rFonts w:ascii="Segoe UI" w:hAnsi="Segoe UI" w:cs="Segoe UI"/>
          <w:color w:val="333333"/>
          <w:sz w:val="21"/>
          <w:szCs w:val="21"/>
          <w:shd w:val="clear" w:color="auto" w:fill="FFFFFF"/>
        </w:rPr>
        <w:t>2</w:t>
      </w:r>
      <w:r w:rsidR="00E71765">
        <w:rPr>
          <w:rFonts w:ascii="Segoe UI" w:hAnsi="Segoe UI" w:cs="Segoe UI" w:hint="eastAsia"/>
          <w:color w:val="333333"/>
          <w:sz w:val="21"/>
          <w:szCs w:val="21"/>
          <w:shd w:val="clear" w:color="auto" w:fill="FFFFFF"/>
        </w:rPr>
        <w:t>、新增</w:t>
      </w:r>
      <w:r w:rsidR="00E71765" w:rsidRPr="000F0896">
        <w:rPr>
          <w:rFonts w:ascii="Segoe UI" w:hAnsi="Segoe UI" w:cs="Segoe UI" w:hint="eastAsia"/>
          <w:color w:val="333333"/>
          <w:sz w:val="21"/>
          <w:szCs w:val="21"/>
          <w:shd w:val="clear" w:color="auto" w:fill="FFFFFF"/>
        </w:rPr>
        <w:t>病区统计报表</w:t>
      </w:r>
      <w:r w:rsidR="00E71765">
        <w:rPr>
          <w:rFonts w:ascii="Segoe UI" w:hAnsi="Segoe UI" w:cs="Segoe UI" w:hint="eastAsia"/>
          <w:color w:val="333333"/>
          <w:sz w:val="21"/>
          <w:szCs w:val="21"/>
          <w:shd w:val="clear" w:color="auto" w:fill="FFFFFF"/>
        </w:rPr>
        <w:t>，展示</w:t>
      </w:r>
      <w:r w:rsidR="00E71765">
        <w:rPr>
          <w:rFonts w:ascii="Segoe UI" w:hAnsi="Segoe UI" w:cs="Segoe UI"/>
          <w:color w:val="333333"/>
          <w:sz w:val="21"/>
          <w:szCs w:val="21"/>
          <w:shd w:val="clear" w:color="auto" w:fill="FFFFFF"/>
        </w:rPr>
        <w:t>病区的运转情况</w:t>
      </w:r>
    </w:p>
    <w:p w14:paraId="2DB00AC8" w14:textId="6A851E67" w:rsidR="00E71765" w:rsidRDefault="00682133" w:rsidP="00E71765">
      <w:pPr>
        <w:pStyle w:val="a0"/>
        <w:ind w:firstLineChars="0" w:firstLine="0"/>
        <w:rPr>
          <w:rFonts w:ascii="Segoe UI" w:hAnsi="Segoe UI" w:cs="Segoe UI"/>
          <w:color w:val="333333"/>
          <w:sz w:val="21"/>
          <w:szCs w:val="21"/>
          <w:shd w:val="clear" w:color="auto" w:fill="FFFFFF"/>
        </w:rPr>
      </w:pPr>
      <w:r>
        <w:rPr>
          <w:rFonts w:ascii="Segoe UI" w:hAnsi="Segoe UI" w:cs="Segoe UI"/>
          <w:color w:val="333333"/>
          <w:sz w:val="21"/>
          <w:szCs w:val="21"/>
          <w:shd w:val="clear" w:color="auto" w:fill="FFFFFF"/>
        </w:rPr>
        <w:t>3</w:t>
      </w:r>
      <w:r w:rsidR="00E71765">
        <w:rPr>
          <w:rFonts w:ascii="Segoe UI" w:hAnsi="Segoe UI" w:cs="Segoe UI" w:hint="eastAsia"/>
          <w:color w:val="333333"/>
          <w:sz w:val="21"/>
          <w:szCs w:val="21"/>
          <w:shd w:val="clear" w:color="auto" w:fill="FFFFFF"/>
        </w:rPr>
        <w:t>、新增</w:t>
      </w:r>
      <w:r w:rsidR="00E71765" w:rsidRPr="009C7C75">
        <w:rPr>
          <w:rFonts w:ascii="Segoe UI" w:hAnsi="Segoe UI" w:cs="Segoe UI" w:hint="eastAsia"/>
          <w:color w:val="333333"/>
          <w:sz w:val="21"/>
          <w:szCs w:val="21"/>
          <w:shd w:val="clear" w:color="auto" w:fill="FFFFFF"/>
        </w:rPr>
        <w:t>治疗信息管理</w:t>
      </w:r>
      <w:r w:rsidR="00E71765">
        <w:rPr>
          <w:rFonts w:ascii="Segoe UI" w:hAnsi="Segoe UI" w:cs="Segoe UI" w:hint="eastAsia"/>
          <w:color w:val="333333"/>
          <w:sz w:val="21"/>
          <w:szCs w:val="21"/>
          <w:shd w:val="clear" w:color="auto" w:fill="FFFFFF"/>
        </w:rPr>
        <w:t>页面，</w:t>
      </w:r>
      <w:r w:rsidR="00E71765">
        <w:rPr>
          <w:rFonts w:ascii="Segoe UI" w:hAnsi="Segoe UI" w:cs="Segoe UI"/>
          <w:color w:val="333333"/>
          <w:sz w:val="21"/>
          <w:szCs w:val="21"/>
          <w:shd w:val="clear" w:color="auto" w:fill="FFFFFF"/>
        </w:rPr>
        <w:t>为</w:t>
      </w:r>
      <w:r w:rsidR="00E71765">
        <w:rPr>
          <w:rFonts w:ascii="Segoe UI" w:hAnsi="Segoe UI" w:cs="Segoe UI" w:hint="eastAsia"/>
          <w:color w:val="333333"/>
          <w:sz w:val="21"/>
          <w:szCs w:val="21"/>
          <w:shd w:val="clear" w:color="auto" w:fill="FFFFFF"/>
        </w:rPr>
        <w:t>护理</w:t>
      </w:r>
      <w:r w:rsidR="00E71765">
        <w:rPr>
          <w:rFonts w:ascii="Segoe UI" w:hAnsi="Segoe UI" w:cs="Segoe UI"/>
          <w:color w:val="333333"/>
          <w:sz w:val="21"/>
          <w:szCs w:val="21"/>
          <w:shd w:val="clear" w:color="auto" w:fill="FFFFFF"/>
        </w:rPr>
        <w:t>大屏</w:t>
      </w:r>
      <w:r w:rsidR="00E71765">
        <w:rPr>
          <w:rFonts w:ascii="Segoe UI" w:hAnsi="Segoe UI" w:cs="Segoe UI" w:hint="eastAsia"/>
          <w:color w:val="333333"/>
          <w:sz w:val="21"/>
          <w:szCs w:val="21"/>
          <w:shd w:val="clear" w:color="auto" w:fill="FFFFFF"/>
        </w:rPr>
        <w:t>/</w:t>
      </w:r>
      <w:r w:rsidR="00E71765">
        <w:rPr>
          <w:rFonts w:ascii="Segoe UI" w:hAnsi="Segoe UI" w:cs="Segoe UI"/>
          <w:color w:val="333333"/>
          <w:sz w:val="21"/>
          <w:szCs w:val="21"/>
          <w:shd w:val="clear" w:color="auto" w:fill="FFFFFF"/>
        </w:rPr>
        <w:t>患者治疗信息查询做数据支撑</w:t>
      </w:r>
    </w:p>
    <w:p w14:paraId="559A643C" w14:textId="5C811830" w:rsidR="00E71765" w:rsidRDefault="00682133" w:rsidP="00E71765">
      <w:pPr>
        <w:pStyle w:val="a0"/>
        <w:ind w:firstLineChars="0" w:firstLine="0"/>
        <w:rPr>
          <w:rFonts w:ascii="Segoe UI" w:hAnsi="Segoe UI" w:cs="Segoe UI"/>
          <w:color w:val="333333"/>
          <w:sz w:val="21"/>
          <w:szCs w:val="21"/>
          <w:shd w:val="clear" w:color="auto" w:fill="FFFFFF"/>
        </w:rPr>
      </w:pPr>
      <w:r>
        <w:rPr>
          <w:rFonts w:ascii="Segoe UI" w:hAnsi="Segoe UI" w:cs="Segoe UI"/>
          <w:color w:val="333333"/>
          <w:sz w:val="21"/>
          <w:szCs w:val="21"/>
          <w:shd w:val="clear" w:color="auto" w:fill="FFFFFF"/>
        </w:rPr>
        <w:lastRenderedPageBreak/>
        <w:t>4</w:t>
      </w:r>
      <w:r w:rsidR="00E71765">
        <w:rPr>
          <w:rFonts w:ascii="Segoe UI" w:hAnsi="Segoe UI" w:cs="Segoe UI" w:hint="eastAsia"/>
          <w:color w:val="333333"/>
          <w:sz w:val="21"/>
          <w:szCs w:val="21"/>
          <w:shd w:val="clear" w:color="auto" w:fill="FFFFFF"/>
        </w:rPr>
        <w:t>、新增</w:t>
      </w:r>
      <w:r w:rsidR="00E71765">
        <w:rPr>
          <w:rFonts w:ascii="Segoe UI" w:hAnsi="Segoe UI" w:cs="Segoe UI"/>
          <w:color w:val="333333"/>
          <w:sz w:val="21"/>
          <w:szCs w:val="21"/>
          <w:shd w:val="clear" w:color="auto" w:fill="FFFFFF"/>
        </w:rPr>
        <w:t>手术信息</w:t>
      </w:r>
      <w:r w:rsidR="00E71765">
        <w:rPr>
          <w:rFonts w:ascii="Segoe UI" w:hAnsi="Segoe UI" w:cs="Segoe UI" w:hint="eastAsia"/>
          <w:color w:val="333333"/>
          <w:sz w:val="21"/>
          <w:szCs w:val="21"/>
          <w:shd w:val="clear" w:color="auto" w:fill="FFFFFF"/>
        </w:rPr>
        <w:t>管理页面，</w:t>
      </w:r>
      <w:r w:rsidR="00E71765">
        <w:rPr>
          <w:rFonts w:ascii="Segoe UI" w:hAnsi="Segoe UI" w:cs="Segoe UI"/>
          <w:color w:val="333333"/>
          <w:sz w:val="21"/>
          <w:szCs w:val="21"/>
          <w:shd w:val="clear" w:color="auto" w:fill="FFFFFF"/>
        </w:rPr>
        <w:t>为</w:t>
      </w:r>
      <w:r w:rsidR="00E71765">
        <w:rPr>
          <w:rFonts w:ascii="Segoe UI" w:hAnsi="Segoe UI" w:cs="Segoe UI" w:hint="eastAsia"/>
          <w:color w:val="333333"/>
          <w:sz w:val="21"/>
          <w:szCs w:val="21"/>
          <w:shd w:val="clear" w:color="auto" w:fill="FFFFFF"/>
        </w:rPr>
        <w:t>护理</w:t>
      </w:r>
      <w:r w:rsidR="00E71765">
        <w:rPr>
          <w:rFonts w:ascii="Segoe UI" w:hAnsi="Segoe UI" w:cs="Segoe UI"/>
          <w:color w:val="333333"/>
          <w:sz w:val="21"/>
          <w:szCs w:val="21"/>
          <w:shd w:val="clear" w:color="auto" w:fill="FFFFFF"/>
        </w:rPr>
        <w:t>大屏</w:t>
      </w:r>
      <w:r w:rsidR="00E71765">
        <w:rPr>
          <w:rFonts w:ascii="Segoe UI" w:hAnsi="Segoe UI" w:cs="Segoe UI" w:hint="eastAsia"/>
          <w:color w:val="333333"/>
          <w:sz w:val="21"/>
          <w:szCs w:val="21"/>
          <w:shd w:val="clear" w:color="auto" w:fill="FFFFFF"/>
        </w:rPr>
        <w:t>/</w:t>
      </w:r>
      <w:r w:rsidR="00E71765">
        <w:rPr>
          <w:rFonts w:ascii="Segoe UI" w:hAnsi="Segoe UI" w:cs="Segoe UI"/>
          <w:color w:val="333333"/>
          <w:sz w:val="21"/>
          <w:szCs w:val="21"/>
          <w:shd w:val="clear" w:color="auto" w:fill="FFFFFF"/>
        </w:rPr>
        <w:t>患者手术信息查询做数据支撑</w:t>
      </w:r>
    </w:p>
    <w:p w14:paraId="48BD9EAF" w14:textId="6C5741F6" w:rsidR="00E71765" w:rsidRDefault="00682133" w:rsidP="00E71765">
      <w:pPr>
        <w:pStyle w:val="a0"/>
        <w:ind w:firstLineChars="0" w:firstLine="0"/>
        <w:rPr>
          <w:rFonts w:ascii="Segoe UI" w:hAnsi="Segoe UI" w:cs="Segoe UI"/>
          <w:color w:val="333333"/>
          <w:sz w:val="21"/>
          <w:szCs w:val="21"/>
          <w:shd w:val="clear" w:color="auto" w:fill="FFFFFF"/>
        </w:rPr>
      </w:pPr>
      <w:r>
        <w:rPr>
          <w:rFonts w:ascii="Segoe UI" w:hAnsi="Segoe UI" w:cs="Segoe UI"/>
          <w:color w:val="333333"/>
          <w:sz w:val="21"/>
          <w:szCs w:val="21"/>
          <w:shd w:val="clear" w:color="auto" w:fill="FFFFFF"/>
        </w:rPr>
        <w:t>5</w:t>
      </w:r>
      <w:r w:rsidR="00E71765">
        <w:rPr>
          <w:rFonts w:ascii="Segoe UI" w:hAnsi="Segoe UI" w:cs="Segoe UI" w:hint="eastAsia"/>
          <w:color w:val="333333"/>
          <w:sz w:val="21"/>
          <w:szCs w:val="21"/>
          <w:shd w:val="clear" w:color="auto" w:fill="FFFFFF"/>
        </w:rPr>
        <w:t>、新增演示模式：护士站管理机、床头屏、床旁屏、门口屏。</w:t>
      </w:r>
    </w:p>
    <w:p w14:paraId="3DAF7526" w14:textId="188F8454" w:rsidR="00E71765" w:rsidRDefault="00682133" w:rsidP="00EE602F">
      <w:pPr>
        <w:pStyle w:val="a0"/>
        <w:ind w:firstLineChars="0" w:firstLine="0"/>
        <w:rPr>
          <w:rFonts w:ascii="Segoe UI" w:hAnsi="Segoe UI" w:cs="Segoe UI"/>
          <w:color w:val="333333"/>
          <w:sz w:val="21"/>
          <w:szCs w:val="21"/>
          <w:shd w:val="clear" w:color="auto" w:fill="FFFFFF"/>
        </w:rPr>
      </w:pPr>
      <w:r>
        <w:rPr>
          <w:rFonts w:ascii="Segoe UI" w:hAnsi="Segoe UI" w:cs="Segoe UI"/>
          <w:color w:val="333333"/>
          <w:sz w:val="21"/>
          <w:szCs w:val="21"/>
          <w:shd w:val="clear" w:color="auto" w:fill="FFFFFF"/>
        </w:rPr>
        <w:t>6</w:t>
      </w:r>
      <w:r w:rsidR="00E71765">
        <w:rPr>
          <w:rFonts w:ascii="Segoe UI" w:hAnsi="Segoe UI" w:cs="Segoe UI" w:hint="eastAsia"/>
          <w:color w:val="333333"/>
          <w:sz w:val="21"/>
          <w:szCs w:val="21"/>
          <w:shd w:val="clear" w:color="auto" w:fill="FFFFFF"/>
        </w:rPr>
        <w:t>、新增病区间相互托管功能。</w:t>
      </w:r>
    </w:p>
    <w:p w14:paraId="57015D72" w14:textId="204F7A86" w:rsidR="00134529" w:rsidRPr="00E71765" w:rsidRDefault="00682133" w:rsidP="00EE602F">
      <w:pPr>
        <w:pStyle w:val="a0"/>
        <w:ind w:firstLineChars="0" w:firstLine="0"/>
        <w:rPr>
          <w:rFonts w:ascii="Segoe UI" w:hAnsi="Segoe UI" w:cs="Segoe UI"/>
          <w:color w:val="333333"/>
          <w:sz w:val="21"/>
          <w:szCs w:val="21"/>
          <w:shd w:val="clear" w:color="auto" w:fill="FFFFFF"/>
        </w:rPr>
      </w:pPr>
      <w:r>
        <w:rPr>
          <w:rFonts w:ascii="Segoe UI" w:hAnsi="Segoe UI" w:cs="Segoe UI"/>
          <w:color w:val="333333"/>
          <w:sz w:val="21"/>
          <w:szCs w:val="21"/>
          <w:shd w:val="clear" w:color="auto" w:fill="FFFFFF"/>
        </w:rPr>
        <w:t>7</w:t>
      </w:r>
      <w:r w:rsidR="00134529">
        <w:rPr>
          <w:rFonts w:ascii="Segoe UI" w:hAnsi="Segoe UI" w:cs="Segoe UI" w:hint="eastAsia"/>
          <w:color w:val="333333"/>
          <w:sz w:val="21"/>
          <w:szCs w:val="21"/>
          <w:shd w:val="clear" w:color="auto" w:fill="FFFFFF"/>
        </w:rPr>
        <w:t>、新增</w:t>
      </w:r>
      <w:r w:rsidR="00134529" w:rsidRPr="00134529">
        <w:rPr>
          <w:rFonts w:ascii="Segoe UI" w:hAnsi="Segoe UI" w:cs="Segoe UI" w:hint="eastAsia"/>
          <w:color w:val="333333"/>
          <w:sz w:val="21"/>
          <w:szCs w:val="21"/>
          <w:shd w:val="clear" w:color="auto" w:fill="FFFFFF"/>
        </w:rPr>
        <w:t>设备端功能菜单配置</w:t>
      </w:r>
      <w:r w:rsidR="00134529">
        <w:rPr>
          <w:rFonts w:ascii="Segoe UI" w:hAnsi="Segoe UI" w:cs="Segoe UI" w:hint="eastAsia"/>
          <w:color w:val="333333"/>
          <w:sz w:val="21"/>
          <w:szCs w:val="21"/>
          <w:shd w:val="clear" w:color="auto" w:fill="FFFFFF"/>
        </w:rPr>
        <w:t>页面，</w:t>
      </w:r>
      <w:r w:rsidR="00134529">
        <w:rPr>
          <w:rFonts w:ascii="Segoe UI" w:hAnsi="Segoe UI" w:cs="Segoe UI"/>
          <w:color w:val="333333"/>
          <w:sz w:val="21"/>
          <w:szCs w:val="21"/>
          <w:shd w:val="clear" w:color="auto" w:fill="FFFFFF"/>
        </w:rPr>
        <w:t>床头屏</w:t>
      </w:r>
      <w:r w:rsidR="00134529">
        <w:rPr>
          <w:rFonts w:ascii="Segoe UI" w:hAnsi="Segoe UI" w:cs="Segoe UI" w:hint="eastAsia"/>
          <w:color w:val="333333"/>
          <w:sz w:val="21"/>
          <w:szCs w:val="21"/>
          <w:shd w:val="clear" w:color="auto" w:fill="FFFFFF"/>
        </w:rPr>
        <w:t>、床旁屏根据配置展示对用菜单</w:t>
      </w:r>
    </w:p>
    <w:p w14:paraId="60245F07" w14:textId="610D1D7B" w:rsidR="00EE602F" w:rsidRDefault="00682133" w:rsidP="00EE602F">
      <w:pPr>
        <w:pStyle w:val="a0"/>
        <w:ind w:firstLineChars="0" w:firstLine="0"/>
        <w:rPr>
          <w:rFonts w:ascii="Segoe UI" w:hAnsi="Segoe UI" w:cs="Segoe UI"/>
          <w:color w:val="333333"/>
          <w:sz w:val="21"/>
          <w:szCs w:val="21"/>
          <w:shd w:val="clear" w:color="auto" w:fill="FFFFFF"/>
        </w:rPr>
      </w:pPr>
      <w:r>
        <w:rPr>
          <w:rFonts w:ascii="Segoe UI" w:hAnsi="Segoe UI" w:cs="Segoe UI"/>
          <w:color w:val="333333"/>
          <w:sz w:val="21"/>
          <w:szCs w:val="21"/>
          <w:shd w:val="clear" w:color="auto" w:fill="FFFFFF"/>
        </w:rPr>
        <w:t>8</w:t>
      </w:r>
      <w:r w:rsidR="00EE602F" w:rsidRPr="00E71765">
        <w:rPr>
          <w:rFonts w:ascii="Segoe UI" w:hAnsi="Segoe UI" w:cs="Segoe UI" w:hint="eastAsia"/>
          <w:color w:val="333333"/>
          <w:sz w:val="21"/>
          <w:szCs w:val="21"/>
          <w:shd w:val="clear" w:color="auto" w:fill="FFFFFF"/>
        </w:rPr>
        <w:t>、新增患者无感监测</w:t>
      </w:r>
      <w:r w:rsidR="00A960F7" w:rsidRPr="00E71765">
        <w:rPr>
          <w:rFonts w:ascii="Segoe UI" w:hAnsi="Segoe UI" w:cs="Segoe UI" w:hint="eastAsia"/>
          <w:color w:val="333333"/>
          <w:sz w:val="21"/>
          <w:szCs w:val="21"/>
          <w:shd w:val="clear" w:color="auto" w:fill="FFFFFF"/>
        </w:rPr>
        <w:t>功能：</w:t>
      </w:r>
      <w:r w:rsidR="00EE602F">
        <w:rPr>
          <w:rFonts w:ascii="Segoe UI" w:hAnsi="Segoe UI" w:cs="Segoe UI"/>
          <w:color w:val="333333"/>
          <w:sz w:val="21"/>
          <w:szCs w:val="21"/>
          <w:shd w:val="clear" w:color="auto" w:fill="FFFFFF"/>
        </w:rPr>
        <w:t>支持生命体征雷达，跌倒雷达接入</w:t>
      </w:r>
      <w:r w:rsidR="00EE602F">
        <w:rPr>
          <w:rFonts w:ascii="Segoe UI" w:hAnsi="Segoe UI" w:cs="Segoe UI" w:hint="eastAsia"/>
          <w:color w:val="333333"/>
          <w:sz w:val="21"/>
          <w:szCs w:val="21"/>
          <w:shd w:val="clear" w:color="auto" w:fill="FFFFFF"/>
        </w:rPr>
        <w:t>，</w:t>
      </w:r>
      <w:r w:rsidR="00A960F7">
        <w:rPr>
          <w:rFonts w:ascii="Segoe UI" w:hAnsi="Segoe UI" w:cs="Segoe UI" w:hint="eastAsia"/>
          <w:color w:val="333333"/>
          <w:sz w:val="21"/>
          <w:szCs w:val="21"/>
          <w:shd w:val="clear" w:color="auto" w:fill="FFFFFF"/>
        </w:rPr>
        <w:t>其中</w:t>
      </w:r>
      <w:r w:rsidR="00A960F7" w:rsidRPr="00E71765">
        <w:rPr>
          <w:rFonts w:ascii="Segoe UI" w:hAnsi="Segoe UI" w:cs="Segoe UI"/>
          <w:color w:val="333333"/>
          <w:sz w:val="21"/>
          <w:szCs w:val="21"/>
          <w:shd w:val="clear" w:color="auto" w:fill="FFFFFF"/>
        </w:rPr>
        <w:t>离床状态、体动次数</w:t>
      </w:r>
      <w:r w:rsidR="00EE602F">
        <w:rPr>
          <w:rFonts w:ascii="Segoe UI" w:hAnsi="Segoe UI" w:cs="Segoe UI" w:hint="eastAsia"/>
          <w:color w:val="333333"/>
          <w:sz w:val="21"/>
          <w:szCs w:val="21"/>
          <w:shd w:val="clear" w:color="auto" w:fill="FFFFFF"/>
        </w:rPr>
        <w:t>展示在护士站管理机、智护大屏上</w:t>
      </w:r>
      <w:r w:rsidR="00A960F7">
        <w:rPr>
          <w:rFonts w:ascii="Segoe UI" w:hAnsi="Segoe UI" w:cs="Segoe UI" w:hint="eastAsia"/>
          <w:color w:val="333333"/>
          <w:sz w:val="21"/>
          <w:szCs w:val="21"/>
          <w:shd w:val="clear" w:color="auto" w:fill="FFFFFF"/>
        </w:rPr>
        <w:t>，跌倒报警联动各设备</w:t>
      </w:r>
    </w:p>
    <w:p w14:paraId="4208D98F" w14:textId="5E3C2B83" w:rsidR="00A960F7" w:rsidRDefault="00682133" w:rsidP="00EE602F">
      <w:pPr>
        <w:pStyle w:val="a0"/>
        <w:ind w:firstLineChars="0" w:firstLine="0"/>
        <w:rPr>
          <w:rFonts w:ascii="Segoe UI" w:hAnsi="Segoe UI" w:cs="Segoe UI"/>
          <w:color w:val="333333"/>
          <w:sz w:val="21"/>
          <w:szCs w:val="21"/>
          <w:shd w:val="clear" w:color="auto" w:fill="FFFFFF"/>
        </w:rPr>
      </w:pPr>
      <w:r>
        <w:rPr>
          <w:rFonts w:ascii="Segoe UI" w:hAnsi="Segoe UI" w:cs="Segoe UI"/>
          <w:color w:val="333333"/>
          <w:sz w:val="21"/>
          <w:szCs w:val="21"/>
          <w:shd w:val="clear" w:color="auto" w:fill="FFFFFF"/>
        </w:rPr>
        <w:t>9</w:t>
      </w:r>
      <w:r w:rsidR="00A960F7">
        <w:rPr>
          <w:rFonts w:ascii="Segoe UI" w:hAnsi="Segoe UI" w:cs="Segoe UI" w:hint="eastAsia"/>
          <w:color w:val="333333"/>
          <w:sz w:val="21"/>
          <w:szCs w:val="21"/>
          <w:shd w:val="clear" w:color="auto" w:fill="FFFFFF"/>
        </w:rPr>
        <w:t>、新增</w:t>
      </w:r>
      <w:r w:rsidR="00A960F7" w:rsidRPr="00A960F7">
        <w:rPr>
          <w:rFonts w:ascii="Segoe UI" w:hAnsi="Segoe UI" w:cs="Segoe UI" w:hint="eastAsia"/>
          <w:color w:val="333333"/>
          <w:sz w:val="21"/>
          <w:szCs w:val="21"/>
          <w:shd w:val="clear" w:color="auto" w:fill="FFFFFF"/>
        </w:rPr>
        <w:t>病区环境监测</w:t>
      </w:r>
      <w:r w:rsidR="00A960F7">
        <w:rPr>
          <w:rFonts w:ascii="Segoe UI" w:hAnsi="Segoe UI" w:cs="Segoe UI" w:hint="eastAsia"/>
          <w:color w:val="333333"/>
          <w:sz w:val="21"/>
          <w:szCs w:val="21"/>
          <w:shd w:val="clear" w:color="auto" w:fill="FFFFFF"/>
        </w:rPr>
        <w:t>功能：</w:t>
      </w:r>
      <w:r w:rsidR="00A960F7" w:rsidRPr="00A960F7">
        <w:rPr>
          <w:rFonts w:ascii="Segoe UI" w:hAnsi="Segoe UI" w:cs="Segoe UI" w:hint="eastAsia"/>
          <w:color w:val="333333"/>
          <w:sz w:val="21"/>
          <w:szCs w:val="21"/>
          <w:shd w:val="clear" w:color="auto" w:fill="FFFFFF"/>
        </w:rPr>
        <w:t>支持通过带温湿度传感器的床头屏采集温湿度数据</w:t>
      </w:r>
      <w:r w:rsidR="00A960F7">
        <w:rPr>
          <w:rFonts w:ascii="Segoe UI" w:hAnsi="Segoe UI" w:cs="Segoe UI" w:hint="eastAsia"/>
          <w:color w:val="333333"/>
          <w:sz w:val="21"/>
          <w:szCs w:val="21"/>
          <w:shd w:val="clear" w:color="auto" w:fill="FFFFFF"/>
        </w:rPr>
        <w:t>，并展示在</w:t>
      </w:r>
      <w:r w:rsidR="00A960F7" w:rsidRPr="00A960F7">
        <w:rPr>
          <w:rFonts w:ascii="Segoe UI" w:hAnsi="Segoe UI" w:cs="Segoe UI" w:hint="eastAsia"/>
          <w:color w:val="333333"/>
          <w:sz w:val="21"/>
          <w:szCs w:val="21"/>
          <w:shd w:val="clear" w:color="auto" w:fill="FFFFFF"/>
        </w:rPr>
        <w:t>在门口屏，护士站大屏、管理机</w:t>
      </w:r>
      <w:r w:rsidR="00A96EE6">
        <w:rPr>
          <w:rFonts w:ascii="Segoe UI" w:hAnsi="Segoe UI" w:cs="Segoe UI" w:hint="eastAsia"/>
          <w:color w:val="333333"/>
          <w:sz w:val="21"/>
          <w:szCs w:val="21"/>
          <w:shd w:val="clear" w:color="auto" w:fill="FFFFFF"/>
        </w:rPr>
        <w:t>、值班分机</w:t>
      </w:r>
      <w:r w:rsidR="00A960F7" w:rsidRPr="00A960F7">
        <w:rPr>
          <w:rFonts w:ascii="Segoe UI" w:hAnsi="Segoe UI" w:cs="Segoe UI" w:hint="eastAsia"/>
          <w:color w:val="333333"/>
          <w:sz w:val="21"/>
          <w:szCs w:val="21"/>
          <w:shd w:val="clear" w:color="auto" w:fill="FFFFFF"/>
        </w:rPr>
        <w:t>中</w:t>
      </w:r>
      <w:r w:rsidR="00A960F7">
        <w:rPr>
          <w:rFonts w:ascii="Segoe UI" w:hAnsi="Segoe UI" w:cs="Segoe UI" w:hint="eastAsia"/>
          <w:color w:val="333333"/>
          <w:sz w:val="21"/>
          <w:szCs w:val="21"/>
          <w:shd w:val="clear" w:color="auto" w:fill="FFFFFF"/>
        </w:rPr>
        <w:t>。</w:t>
      </w:r>
    </w:p>
    <w:p w14:paraId="71059C09" w14:textId="5804EACE" w:rsidR="00A960F7" w:rsidRDefault="00E71765" w:rsidP="00EE602F">
      <w:pPr>
        <w:pStyle w:val="a0"/>
        <w:ind w:firstLineChars="0" w:firstLine="0"/>
        <w:rPr>
          <w:rFonts w:ascii="Segoe UI" w:hAnsi="Segoe UI" w:cs="Segoe UI"/>
          <w:color w:val="333333"/>
          <w:sz w:val="21"/>
          <w:szCs w:val="21"/>
          <w:shd w:val="clear" w:color="auto" w:fill="FFFFFF"/>
        </w:rPr>
      </w:pPr>
      <w:r>
        <w:rPr>
          <w:rFonts w:ascii="Segoe UI" w:hAnsi="Segoe UI" w:cs="Segoe UI"/>
          <w:color w:val="333333"/>
          <w:sz w:val="21"/>
          <w:szCs w:val="21"/>
          <w:shd w:val="clear" w:color="auto" w:fill="FFFFFF"/>
        </w:rPr>
        <w:t>1</w:t>
      </w:r>
      <w:r w:rsidR="00A96EE6">
        <w:rPr>
          <w:rFonts w:ascii="Segoe UI" w:hAnsi="Segoe UI" w:cs="Segoe UI"/>
          <w:color w:val="333333"/>
          <w:sz w:val="21"/>
          <w:szCs w:val="21"/>
          <w:shd w:val="clear" w:color="auto" w:fill="FFFFFF"/>
        </w:rPr>
        <w:t>0</w:t>
      </w:r>
      <w:r w:rsidR="00A960F7">
        <w:rPr>
          <w:rFonts w:ascii="Segoe UI" w:hAnsi="Segoe UI" w:cs="Segoe UI" w:hint="eastAsia"/>
          <w:color w:val="333333"/>
          <w:sz w:val="21"/>
          <w:szCs w:val="21"/>
          <w:shd w:val="clear" w:color="auto" w:fill="FFFFFF"/>
        </w:rPr>
        <w:t>、</w:t>
      </w:r>
      <w:r w:rsidR="009C7C75">
        <w:rPr>
          <w:rFonts w:ascii="Segoe UI" w:hAnsi="Segoe UI" w:cs="Segoe UI" w:hint="eastAsia"/>
          <w:color w:val="333333"/>
          <w:sz w:val="21"/>
          <w:szCs w:val="21"/>
          <w:shd w:val="clear" w:color="auto" w:fill="FFFFFF"/>
        </w:rPr>
        <w:t>所有病房设备</w:t>
      </w:r>
      <w:r w:rsidR="000F0896">
        <w:rPr>
          <w:rFonts w:ascii="Segoe UI" w:hAnsi="Segoe UI" w:cs="Segoe UI" w:hint="eastAsia"/>
          <w:color w:val="333333"/>
          <w:sz w:val="21"/>
          <w:szCs w:val="21"/>
          <w:shd w:val="clear" w:color="auto" w:fill="FFFFFF"/>
        </w:rPr>
        <w:t>新增</w:t>
      </w:r>
      <w:r w:rsidR="009C7C75" w:rsidRPr="009C7C75">
        <w:rPr>
          <w:rFonts w:ascii="Segoe UI" w:hAnsi="Segoe UI" w:cs="Segoe UI" w:hint="eastAsia"/>
          <w:color w:val="333333"/>
          <w:sz w:val="21"/>
          <w:szCs w:val="21"/>
          <w:shd w:val="clear" w:color="auto" w:fill="FFFFFF"/>
        </w:rPr>
        <w:t>右上角状态显示（网络状态、平台是否在线、</w:t>
      </w:r>
      <w:r w:rsidR="009C7C75" w:rsidRPr="009C7C75">
        <w:rPr>
          <w:rFonts w:ascii="Segoe UI" w:hAnsi="Segoe UI" w:cs="Segoe UI" w:hint="eastAsia"/>
          <w:color w:val="333333"/>
          <w:sz w:val="21"/>
          <w:szCs w:val="21"/>
          <w:shd w:val="clear" w:color="auto" w:fill="FFFFFF"/>
        </w:rPr>
        <w:t>SIP</w:t>
      </w:r>
      <w:r w:rsidR="009C7C75" w:rsidRPr="009C7C75">
        <w:rPr>
          <w:rFonts w:ascii="Segoe UI" w:hAnsi="Segoe UI" w:cs="Segoe UI" w:hint="eastAsia"/>
          <w:color w:val="333333"/>
          <w:sz w:val="21"/>
          <w:szCs w:val="21"/>
          <w:shd w:val="clear" w:color="auto" w:fill="FFFFFF"/>
        </w:rPr>
        <w:t>是否注册成功）</w:t>
      </w:r>
      <w:r w:rsidR="009C7C75">
        <w:rPr>
          <w:rFonts w:ascii="Segoe UI" w:hAnsi="Segoe UI" w:cs="Segoe UI" w:hint="eastAsia"/>
          <w:color w:val="333333"/>
          <w:sz w:val="21"/>
          <w:szCs w:val="21"/>
          <w:shd w:val="clear" w:color="auto" w:fill="FFFFFF"/>
        </w:rPr>
        <w:t>【</w:t>
      </w:r>
      <w:r w:rsidR="00DD1F72">
        <w:rPr>
          <w:rFonts w:ascii="Segoe UI" w:hAnsi="Segoe UI" w:cs="Segoe UI" w:hint="eastAsia"/>
          <w:color w:val="333333"/>
          <w:sz w:val="21"/>
          <w:szCs w:val="21"/>
          <w:shd w:val="clear" w:color="auto" w:fill="FFFFFF"/>
        </w:rPr>
        <w:t>手表、</w:t>
      </w:r>
      <w:r w:rsidR="00DD1F72">
        <w:rPr>
          <w:rFonts w:ascii="Segoe UI" w:hAnsi="Segoe UI" w:cs="Segoe UI" w:hint="eastAsia"/>
          <w:color w:val="333333"/>
          <w:sz w:val="21"/>
          <w:szCs w:val="21"/>
          <w:shd w:val="clear" w:color="auto" w:fill="FFFFFF"/>
        </w:rPr>
        <w:t>pda</w:t>
      </w:r>
      <w:r w:rsidR="00DD1F72">
        <w:rPr>
          <w:rFonts w:ascii="Segoe UI" w:hAnsi="Segoe UI" w:cs="Segoe UI" w:hint="eastAsia"/>
          <w:color w:val="333333"/>
          <w:sz w:val="21"/>
          <w:szCs w:val="21"/>
          <w:shd w:val="clear" w:color="auto" w:fill="FFFFFF"/>
        </w:rPr>
        <w:t>、</w:t>
      </w:r>
      <w:r w:rsidR="009C7C75">
        <w:rPr>
          <w:rFonts w:ascii="Segoe UI" w:hAnsi="Segoe UI" w:cs="Segoe UI" w:hint="eastAsia"/>
          <w:color w:val="333333"/>
          <w:sz w:val="21"/>
          <w:szCs w:val="21"/>
          <w:shd w:val="clear" w:color="auto" w:fill="FFFFFF"/>
        </w:rPr>
        <w:t>L</w:t>
      </w:r>
      <w:r w:rsidR="009C7C75">
        <w:rPr>
          <w:rFonts w:ascii="Segoe UI" w:hAnsi="Segoe UI" w:cs="Segoe UI"/>
          <w:color w:val="333333"/>
          <w:sz w:val="21"/>
          <w:szCs w:val="21"/>
          <w:shd w:val="clear" w:color="auto" w:fill="FFFFFF"/>
        </w:rPr>
        <w:t>ED</w:t>
      </w:r>
      <w:r w:rsidR="009C7C75">
        <w:rPr>
          <w:rFonts w:ascii="Segoe UI" w:hAnsi="Segoe UI" w:cs="Segoe UI" w:hint="eastAsia"/>
          <w:color w:val="333333"/>
          <w:sz w:val="21"/>
          <w:szCs w:val="21"/>
          <w:shd w:val="clear" w:color="auto" w:fill="FFFFFF"/>
        </w:rPr>
        <w:t>，嵌入式除外】</w:t>
      </w:r>
    </w:p>
    <w:p w14:paraId="1FDAF103" w14:textId="1269E098" w:rsidR="009C7C75" w:rsidRPr="009C7C75" w:rsidRDefault="00E71765" w:rsidP="00EE602F">
      <w:pPr>
        <w:pStyle w:val="a0"/>
        <w:ind w:firstLineChars="0" w:firstLine="0"/>
        <w:rPr>
          <w:rFonts w:ascii="Segoe UI" w:hAnsi="Segoe UI" w:cs="Segoe UI"/>
          <w:color w:val="333333"/>
          <w:sz w:val="21"/>
          <w:szCs w:val="21"/>
          <w:shd w:val="clear" w:color="auto" w:fill="FFFFFF"/>
        </w:rPr>
      </w:pPr>
      <w:r>
        <w:rPr>
          <w:rFonts w:ascii="Segoe UI" w:hAnsi="Segoe UI" w:cs="Segoe UI"/>
          <w:color w:val="333333"/>
          <w:sz w:val="21"/>
          <w:szCs w:val="21"/>
          <w:shd w:val="clear" w:color="auto" w:fill="FFFFFF"/>
        </w:rPr>
        <w:t>1</w:t>
      </w:r>
      <w:r w:rsidR="00A96EE6">
        <w:rPr>
          <w:rFonts w:ascii="Segoe UI" w:hAnsi="Segoe UI" w:cs="Segoe UI"/>
          <w:color w:val="333333"/>
          <w:sz w:val="21"/>
          <w:szCs w:val="21"/>
          <w:shd w:val="clear" w:color="auto" w:fill="FFFFFF"/>
        </w:rPr>
        <w:t>1</w:t>
      </w:r>
      <w:r w:rsidR="009C7C75">
        <w:rPr>
          <w:rFonts w:ascii="Segoe UI" w:hAnsi="Segoe UI" w:cs="Segoe UI" w:hint="eastAsia"/>
          <w:color w:val="333333"/>
          <w:sz w:val="21"/>
          <w:szCs w:val="21"/>
          <w:shd w:val="clear" w:color="auto" w:fill="FFFFFF"/>
        </w:rPr>
        <w:t>、</w:t>
      </w:r>
      <w:r w:rsidR="000F0896">
        <w:rPr>
          <w:rFonts w:ascii="Segoe UI" w:hAnsi="Segoe UI" w:cs="Segoe UI" w:hint="eastAsia"/>
          <w:color w:val="333333"/>
          <w:sz w:val="21"/>
          <w:szCs w:val="21"/>
          <w:shd w:val="clear" w:color="auto" w:fill="FFFFFF"/>
        </w:rPr>
        <w:t>新增陪护信息：</w:t>
      </w:r>
      <w:r w:rsidR="009C7C75">
        <w:rPr>
          <w:rFonts w:ascii="Segoe UI" w:hAnsi="Segoe UI" w:cs="Segoe UI" w:hint="eastAsia"/>
          <w:color w:val="333333"/>
          <w:sz w:val="21"/>
          <w:szCs w:val="21"/>
          <w:shd w:val="clear" w:color="auto" w:fill="FFFFFF"/>
        </w:rPr>
        <w:t>床头</w:t>
      </w:r>
      <w:r w:rsidR="000F0896">
        <w:rPr>
          <w:rFonts w:ascii="Segoe UI" w:hAnsi="Segoe UI" w:cs="Segoe UI" w:hint="eastAsia"/>
          <w:color w:val="333333"/>
          <w:sz w:val="21"/>
          <w:szCs w:val="21"/>
          <w:shd w:val="clear" w:color="auto" w:fill="FFFFFF"/>
        </w:rPr>
        <w:t>屏、床</w:t>
      </w:r>
      <w:r w:rsidR="009C7C75">
        <w:rPr>
          <w:rFonts w:ascii="Segoe UI" w:hAnsi="Segoe UI" w:cs="Segoe UI" w:hint="eastAsia"/>
          <w:color w:val="333333"/>
          <w:sz w:val="21"/>
          <w:szCs w:val="21"/>
          <w:shd w:val="clear" w:color="auto" w:fill="FFFFFF"/>
        </w:rPr>
        <w:t>旁屏</w:t>
      </w:r>
      <w:r w:rsidR="00D24540">
        <w:rPr>
          <w:rFonts w:ascii="Segoe UI" w:hAnsi="Segoe UI" w:cs="Segoe UI" w:hint="eastAsia"/>
          <w:color w:val="333333"/>
          <w:sz w:val="21"/>
          <w:szCs w:val="21"/>
          <w:shd w:val="clear" w:color="auto" w:fill="FFFFFF"/>
        </w:rPr>
        <w:t>、智护大屏</w:t>
      </w:r>
    </w:p>
    <w:p w14:paraId="71715610" w14:textId="5424D400" w:rsidR="009C7C75" w:rsidRDefault="000F0896" w:rsidP="00EE602F">
      <w:pPr>
        <w:pStyle w:val="a0"/>
        <w:ind w:firstLineChars="0" w:firstLine="0"/>
        <w:rPr>
          <w:rFonts w:ascii="Segoe UI" w:hAnsi="Segoe UI" w:cs="Segoe UI"/>
          <w:color w:val="333333"/>
          <w:sz w:val="21"/>
          <w:szCs w:val="21"/>
          <w:shd w:val="clear" w:color="auto" w:fill="FFFFFF"/>
        </w:rPr>
      </w:pPr>
      <w:r>
        <w:rPr>
          <w:rFonts w:ascii="Segoe UI" w:hAnsi="Segoe UI" w:cs="Segoe UI"/>
          <w:color w:val="333333"/>
          <w:sz w:val="21"/>
          <w:szCs w:val="21"/>
          <w:shd w:val="clear" w:color="auto" w:fill="FFFFFF"/>
        </w:rPr>
        <w:t>1</w:t>
      </w:r>
      <w:r w:rsidR="00134529">
        <w:rPr>
          <w:rFonts w:ascii="Segoe UI" w:hAnsi="Segoe UI" w:cs="Segoe UI"/>
          <w:color w:val="333333"/>
          <w:sz w:val="21"/>
          <w:szCs w:val="21"/>
          <w:shd w:val="clear" w:color="auto" w:fill="FFFFFF"/>
        </w:rPr>
        <w:t>3</w:t>
      </w:r>
      <w:r>
        <w:rPr>
          <w:rFonts w:ascii="Segoe UI" w:hAnsi="Segoe UI" w:cs="Segoe UI" w:hint="eastAsia"/>
          <w:color w:val="333333"/>
          <w:sz w:val="21"/>
          <w:szCs w:val="21"/>
          <w:shd w:val="clear" w:color="auto" w:fill="FFFFFF"/>
        </w:rPr>
        <w:t>、病房呼叫设备的响铃时长改为通过平台配置时长读取</w:t>
      </w:r>
    </w:p>
    <w:p w14:paraId="76A30B78" w14:textId="77777D25" w:rsidR="000F0896" w:rsidRDefault="000F0896" w:rsidP="000F0896">
      <w:pPr>
        <w:pStyle w:val="a0"/>
        <w:ind w:firstLineChars="0" w:firstLine="0"/>
        <w:rPr>
          <w:rFonts w:ascii="Segoe UI" w:hAnsi="Segoe UI" w:cs="Segoe UI"/>
          <w:color w:val="333333"/>
          <w:sz w:val="21"/>
          <w:szCs w:val="21"/>
          <w:shd w:val="clear" w:color="auto" w:fill="FFFFFF"/>
        </w:rPr>
      </w:pPr>
      <w:r>
        <w:rPr>
          <w:rFonts w:ascii="Segoe UI" w:hAnsi="Segoe UI" w:cs="Segoe UI" w:hint="eastAsia"/>
          <w:color w:val="333333"/>
          <w:sz w:val="21"/>
          <w:szCs w:val="21"/>
          <w:shd w:val="clear" w:color="auto" w:fill="FFFFFF"/>
        </w:rPr>
        <w:t>1</w:t>
      </w:r>
      <w:r w:rsidR="00134529">
        <w:rPr>
          <w:rFonts w:ascii="Segoe UI" w:hAnsi="Segoe UI" w:cs="Segoe UI"/>
          <w:color w:val="333333"/>
          <w:sz w:val="21"/>
          <w:szCs w:val="21"/>
          <w:shd w:val="clear" w:color="auto" w:fill="FFFFFF"/>
        </w:rPr>
        <w:t>4</w:t>
      </w:r>
      <w:r>
        <w:rPr>
          <w:rFonts w:ascii="Segoe UI" w:hAnsi="Segoe UI" w:cs="Segoe UI" w:hint="eastAsia"/>
          <w:color w:val="333333"/>
          <w:sz w:val="21"/>
          <w:szCs w:val="21"/>
          <w:shd w:val="clear" w:color="auto" w:fill="FFFFFF"/>
        </w:rPr>
        <w:t>、各设备间的语音</w:t>
      </w:r>
      <w:r>
        <w:rPr>
          <w:rFonts w:ascii="Segoe UI" w:hAnsi="Segoe UI" w:cs="Segoe UI" w:hint="eastAsia"/>
          <w:color w:val="333333"/>
          <w:sz w:val="21"/>
          <w:szCs w:val="21"/>
          <w:shd w:val="clear" w:color="auto" w:fill="FFFFFF"/>
        </w:rPr>
        <w:t>/</w:t>
      </w:r>
      <w:r>
        <w:rPr>
          <w:rFonts w:ascii="Segoe UI" w:hAnsi="Segoe UI" w:cs="Segoe UI" w:hint="eastAsia"/>
          <w:color w:val="333333"/>
          <w:sz w:val="21"/>
          <w:szCs w:val="21"/>
          <w:shd w:val="clear" w:color="auto" w:fill="FFFFFF"/>
        </w:rPr>
        <w:t>视频对讲，改为通过设备能力自动识别。</w:t>
      </w:r>
    </w:p>
    <w:p w14:paraId="1BEE3E33" w14:textId="120983FC" w:rsidR="000F0896" w:rsidRDefault="000F0896" w:rsidP="00EE602F">
      <w:pPr>
        <w:pStyle w:val="a0"/>
        <w:ind w:firstLineChars="0" w:firstLine="0"/>
        <w:rPr>
          <w:rFonts w:ascii="Segoe UI" w:hAnsi="Segoe UI" w:cs="Segoe UI"/>
          <w:color w:val="333333"/>
          <w:sz w:val="21"/>
          <w:szCs w:val="21"/>
          <w:shd w:val="clear" w:color="auto" w:fill="FFFFFF"/>
        </w:rPr>
      </w:pPr>
      <w:r>
        <w:rPr>
          <w:rFonts w:ascii="Segoe UI" w:hAnsi="Segoe UI" w:cs="Segoe UI" w:hint="eastAsia"/>
          <w:color w:val="333333"/>
          <w:sz w:val="21"/>
          <w:szCs w:val="21"/>
          <w:shd w:val="clear" w:color="auto" w:fill="FFFFFF"/>
        </w:rPr>
        <w:t>1</w:t>
      </w:r>
      <w:r w:rsidR="00134529">
        <w:rPr>
          <w:rFonts w:ascii="Segoe UI" w:hAnsi="Segoe UI" w:cs="Segoe UI"/>
          <w:color w:val="333333"/>
          <w:sz w:val="21"/>
          <w:szCs w:val="21"/>
          <w:shd w:val="clear" w:color="auto" w:fill="FFFFFF"/>
        </w:rPr>
        <w:t>5</w:t>
      </w:r>
      <w:r>
        <w:rPr>
          <w:rFonts w:ascii="Segoe UI" w:hAnsi="Segoe UI" w:cs="Segoe UI" w:hint="eastAsia"/>
          <w:color w:val="333333"/>
          <w:sz w:val="21"/>
          <w:szCs w:val="21"/>
          <w:shd w:val="clear" w:color="auto" w:fill="FFFFFF"/>
        </w:rPr>
        <w:t>、远程探视集成，支持</w:t>
      </w:r>
      <w:r>
        <w:rPr>
          <w:rFonts w:ascii="Segoe UI" w:hAnsi="Segoe UI" w:cs="Segoe UI" w:hint="eastAsia"/>
          <w:color w:val="333333"/>
          <w:sz w:val="21"/>
          <w:szCs w:val="21"/>
          <w:shd w:val="clear" w:color="auto" w:fill="FFFFFF"/>
        </w:rPr>
        <w:t>W</w:t>
      </w:r>
      <w:r>
        <w:rPr>
          <w:rFonts w:ascii="Segoe UI" w:hAnsi="Segoe UI" w:cs="Segoe UI"/>
          <w:color w:val="333333"/>
          <w:sz w:val="21"/>
          <w:szCs w:val="21"/>
          <w:shd w:val="clear" w:color="auto" w:fill="FFFFFF"/>
        </w:rPr>
        <w:t>EB</w:t>
      </w:r>
      <w:r>
        <w:rPr>
          <w:rFonts w:ascii="Segoe UI" w:hAnsi="Segoe UI" w:cs="Segoe UI" w:hint="eastAsia"/>
          <w:color w:val="333333"/>
          <w:sz w:val="21"/>
          <w:szCs w:val="21"/>
          <w:shd w:val="clear" w:color="auto" w:fill="FFFFFF"/>
        </w:rPr>
        <w:t>端审核</w:t>
      </w:r>
    </w:p>
    <w:p w14:paraId="3BEC3CD4" w14:textId="4D505708" w:rsidR="00E71765" w:rsidRDefault="00134529" w:rsidP="00E71765">
      <w:pPr>
        <w:pStyle w:val="a0"/>
        <w:ind w:firstLineChars="0" w:firstLine="0"/>
        <w:rPr>
          <w:rFonts w:ascii="Segoe UI" w:hAnsi="Segoe UI" w:cs="Segoe UI"/>
          <w:color w:val="333333"/>
          <w:sz w:val="21"/>
          <w:szCs w:val="21"/>
          <w:shd w:val="clear" w:color="auto" w:fill="FFFFFF"/>
        </w:rPr>
      </w:pPr>
      <w:r>
        <w:t>16</w:t>
      </w:r>
      <w:r w:rsidR="00E71765">
        <w:rPr>
          <w:rFonts w:hint="eastAsia"/>
        </w:rPr>
        <w:t>、</w:t>
      </w:r>
      <w:r w:rsidR="00E71765">
        <w:rPr>
          <w:rFonts w:ascii="Segoe UI" w:hAnsi="Segoe UI" w:cs="Segoe UI" w:hint="eastAsia"/>
          <w:color w:val="333333"/>
          <w:sz w:val="21"/>
          <w:szCs w:val="21"/>
          <w:shd w:val="clear" w:color="auto" w:fill="FFFFFF"/>
        </w:rPr>
        <w:t>智护大屏改为</w:t>
      </w:r>
      <w:r w:rsidR="00E71765">
        <w:rPr>
          <w:rFonts w:ascii="Segoe UI" w:hAnsi="Segoe UI" w:cs="Segoe UI" w:hint="eastAsia"/>
          <w:color w:val="333333"/>
          <w:sz w:val="21"/>
          <w:szCs w:val="21"/>
          <w:shd w:val="clear" w:color="auto" w:fill="FFFFFF"/>
        </w:rPr>
        <w:t>C</w:t>
      </w:r>
      <w:r w:rsidR="00E71765">
        <w:rPr>
          <w:rFonts w:ascii="Segoe UI" w:hAnsi="Segoe UI" w:cs="Segoe UI"/>
          <w:color w:val="333333"/>
          <w:sz w:val="21"/>
          <w:szCs w:val="21"/>
          <w:shd w:val="clear" w:color="auto" w:fill="FFFFFF"/>
        </w:rPr>
        <w:t>OPAS</w:t>
      </w:r>
      <w:r w:rsidR="00E71765">
        <w:rPr>
          <w:rFonts w:ascii="Segoe UI" w:hAnsi="Segoe UI" w:cs="Segoe UI" w:hint="eastAsia"/>
          <w:color w:val="333333"/>
          <w:sz w:val="21"/>
          <w:szCs w:val="21"/>
          <w:shd w:val="clear" w:color="auto" w:fill="FFFFFF"/>
        </w:rPr>
        <w:t>实现数据展示</w:t>
      </w:r>
    </w:p>
    <w:p w14:paraId="12C0D422" w14:textId="5B00794B" w:rsidR="00134529" w:rsidRDefault="00134529" w:rsidP="00E71765">
      <w:pPr>
        <w:pStyle w:val="a0"/>
        <w:ind w:firstLineChars="0" w:firstLine="0"/>
        <w:rPr>
          <w:rFonts w:ascii="Segoe UI" w:hAnsi="Segoe UI" w:cs="Segoe UI"/>
          <w:color w:val="333333"/>
          <w:sz w:val="21"/>
          <w:szCs w:val="21"/>
          <w:shd w:val="clear" w:color="auto" w:fill="FFFFFF"/>
        </w:rPr>
      </w:pPr>
      <w:r>
        <w:rPr>
          <w:rFonts w:ascii="Segoe UI" w:hAnsi="Segoe UI" w:cs="Segoe UI"/>
          <w:color w:val="333333"/>
          <w:sz w:val="21"/>
          <w:szCs w:val="21"/>
          <w:shd w:val="clear" w:color="auto" w:fill="FFFFFF"/>
        </w:rPr>
        <w:t>17</w:t>
      </w:r>
      <w:r>
        <w:rPr>
          <w:rFonts w:ascii="Segoe UI" w:hAnsi="Segoe UI" w:cs="Segoe UI" w:hint="eastAsia"/>
          <w:color w:val="333333"/>
          <w:sz w:val="21"/>
          <w:szCs w:val="21"/>
          <w:shd w:val="clear" w:color="auto" w:fill="FFFFFF"/>
        </w:rPr>
        <w:t>、病房设备</w:t>
      </w:r>
      <w:r>
        <w:rPr>
          <w:rFonts w:ascii="Segoe UI" w:hAnsi="Segoe UI" w:cs="Segoe UI" w:hint="eastAsia"/>
          <w:color w:val="333333"/>
          <w:sz w:val="21"/>
          <w:szCs w:val="21"/>
          <w:shd w:val="clear" w:color="auto" w:fill="FFFFFF"/>
        </w:rPr>
        <w:t>A</w:t>
      </w:r>
      <w:r>
        <w:rPr>
          <w:rFonts w:ascii="Segoe UI" w:hAnsi="Segoe UI" w:cs="Segoe UI"/>
          <w:color w:val="333333"/>
          <w:sz w:val="21"/>
          <w:szCs w:val="21"/>
          <w:shd w:val="clear" w:color="auto" w:fill="FFFFFF"/>
        </w:rPr>
        <w:t>PK</w:t>
      </w:r>
      <w:r>
        <w:rPr>
          <w:rFonts w:ascii="Segoe UI" w:hAnsi="Segoe UI" w:cs="Segoe UI" w:hint="eastAsia"/>
          <w:color w:val="333333"/>
          <w:sz w:val="21"/>
          <w:szCs w:val="21"/>
          <w:shd w:val="clear" w:color="auto" w:fill="FFFFFF"/>
        </w:rPr>
        <w:t>支持</w:t>
      </w:r>
      <w:r>
        <w:rPr>
          <w:rFonts w:ascii="Segoe UI" w:hAnsi="Segoe UI" w:cs="Segoe UI" w:hint="eastAsia"/>
          <w:color w:val="333333"/>
          <w:sz w:val="21"/>
          <w:szCs w:val="21"/>
          <w:shd w:val="clear" w:color="auto" w:fill="FFFFFF"/>
        </w:rPr>
        <w:t>1</w:t>
      </w:r>
      <w:r>
        <w:rPr>
          <w:rFonts w:ascii="Segoe UI" w:hAnsi="Segoe UI" w:cs="Segoe UI"/>
          <w:color w:val="333333"/>
          <w:sz w:val="21"/>
          <w:szCs w:val="21"/>
          <w:shd w:val="clear" w:color="auto" w:fill="FFFFFF"/>
        </w:rPr>
        <w:t>.2/2.0</w:t>
      </w:r>
      <w:r>
        <w:rPr>
          <w:rFonts w:ascii="Segoe UI" w:hAnsi="Segoe UI" w:cs="Segoe UI" w:hint="eastAsia"/>
          <w:color w:val="333333"/>
          <w:sz w:val="21"/>
          <w:szCs w:val="21"/>
          <w:shd w:val="clear" w:color="auto" w:fill="FFFFFF"/>
        </w:rPr>
        <w:t>平台兼容</w:t>
      </w:r>
    </w:p>
    <w:p w14:paraId="53CA1468" w14:textId="0E80FC48" w:rsidR="00E71765" w:rsidRPr="00134529" w:rsidRDefault="00134529" w:rsidP="00EE602F">
      <w:pPr>
        <w:pStyle w:val="a0"/>
        <w:ind w:firstLineChars="0" w:firstLine="0"/>
        <w:rPr>
          <w:rFonts w:ascii="Segoe UI" w:hAnsi="Segoe UI" w:cs="Segoe UI"/>
          <w:color w:val="333333"/>
          <w:sz w:val="21"/>
          <w:szCs w:val="21"/>
          <w:shd w:val="clear" w:color="auto" w:fill="FFFFFF"/>
        </w:rPr>
      </w:pPr>
      <w:r>
        <w:rPr>
          <w:rFonts w:ascii="Segoe UI" w:hAnsi="Segoe UI" w:cs="Segoe UI" w:hint="eastAsia"/>
          <w:color w:val="333333"/>
          <w:sz w:val="21"/>
          <w:szCs w:val="21"/>
          <w:shd w:val="clear" w:color="auto" w:fill="FFFFFF"/>
        </w:rPr>
        <w:t>1</w:t>
      </w:r>
      <w:r>
        <w:rPr>
          <w:rFonts w:ascii="Segoe UI" w:hAnsi="Segoe UI" w:cs="Segoe UI"/>
          <w:color w:val="333333"/>
          <w:sz w:val="21"/>
          <w:szCs w:val="21"/>
          <w:shd w:val="clear" w:color="auto" w:fill="FFFFFF"/>
        </w:rPr>
        <w:t>8</w:t>
      </w:r>
      <w:r>
        <w:rPr>
          <w:rFonts w:ascii="Segoe UI" w:hAnsi="Segoe UI" w:cs="Segoe UI" w:hint="eastAsia"/>
          <w:color w:val="333333"/>
          <w:sz w:val="21"/>
          <w:szCs w:val="21"/>
          <w:shd w:val="clear" w:color="auto" w:fill="FFFFFF"/>
        </w:rPr>
        <w:t>、病房设备接入支持授权项控制，</w:t>
      </w:r>
      <w:r w:rsidRPr="00134529">
        <w:rPr>
          <w:rFonts w:ascii="Segoe UI" w:hAnsi="Segoe UI" w:cs="Segoe UI" w:hint="eastAsia"/>
          <w:color w:val="333333"/>
          <w:sz w:val="21"/>
          <w:szCs w:val="21"/>
          <w:shd w:val="clear" w:color="auto" w:fill="FFFFFF"/>
        </w:rPr>
        <w:t xml:space="preserve"> </w:t>
      </w:r>
    </w:p>
    <w:p w14:paraId="5C89DDDA" w14:textId="46A31BF3" w:rsidR="003A7D55" w:rsidRDefault="003A7D55" w:rsidP="003A7D55">
      <w:pPr>
        <w:pStyle w:val="2"/>
        <w:numPr>
          <w:ilvl w:val="0"/>
          <w:numId w:val="0"/>
        </w:numPr>
        <w:ind w:left="567" w:hanging="567"/>
      </w:pPr>
      <w:r>
        <w:rPr>
          <w:rFonts w:hint="eastAsia"/>
        </w:rPr>
        <w:t>1</w:t>
      </w:r>
      <w:r>
        <w:t>.4</w:t>
      </w:r>
      <w:r>
        <w:rPr>
          <w:rFonts w:hint="eastAsia"/>
        </w:rPr>
        <w:t>重点</w:t>
      </w:r>
      <w:r w:rsidR="00F85D7B">
        <w:rPr>
          <w:rFonts w:hint="eastAsia"/>
        </w:rPr>
        <w:t>场景</w:t>
      </w:r>
      <w:r>
        <w:rPr>
          <w:rFonts w:hint="eastAsia"/>
        </w:rPr>
        <w:t>逻辑梳理</w:t>
      </w:r>
    </w:p>
    <w:p w14:paraId="31162384" w14:textId="77777777" w:rsidR="00F85D7B" w:rsidRDefault="00F85D7B" w:rsidP="00F85D7B">
      <w:pPr>
        <w:pStyle w:val="a0"/>
      </w:pPr>
      <w:r>
        <w:rPr>
          <w:rFonts w:hint="eastAsia"/>
        </w:rPr>
        <w:t>详见：</w:t>
      </w:r>
      <w:r w:rsidRPr="00F85D7B">
        <w:rPr>
          <w:rFonts w:hint="eastAsia"/>
        </w:rPr>
        <w:t>智慧病房管理平台</w:t>
      </w:r>
      <w:r w:rsidRPr="00F85D7B">
        <w:rPr>
          <w:rFonts w:hint="eastAsia"/>
        </w:rPr>
        <w:t>V2.0</w:t>
      </w:r>
      <w:r w:rsidRPr="00F85D7B">
        <w:rPr>
          <w:rFonts w:hint="eastAsia"/>
        </w:rPr>
        <w:t>测试方案</w:t>
      </w:r>
      <w:r w:rsidRPr="00F85D7B">
        <w:rPr>
          <w:rFonts w:hint="eastAsia"/>
        </w:rPr>
        <w:t>.xlsx</w:t>
      </w:r>
      <w:r>
        <w:t xml:space="preserve">   </w:t>
      </w:r>
    </w:p>
    <w:p w14:paraId="08C40096" w14:textId="12F6DE71" w:rsidR="00FB64F5" w:rsidRPr="003A7D55" w:rsidRDefault="00F85D7B" w:rsidP="00F85D7B">
      <w:pPr>
        <w:pStyle w:val="a0"/>
        <w:ind w:firstLineChars="500" w:firstLine="1200"/>
      </w:pPr>
      <w:r>
        <w:rPr>
          <w:rFonts w:hint="eastAsia"/>
        </w:rPr>
        <w:t>sheet</w:t>
      </w:r>
      <w:r>
        <w:rPr>
          <w:rFonts w:hint="eastAsia"/>
        </w:rPr>
        <w:t>页：</w:t>
      </w:r>
      <w:r w:rsidRPr="00F85D7B">
        <w:rPr>
          <w:rFonts w:hint="eastAsia"/>
        </w:rPr>
        <w:t>2.0</w:t>
      </w:r>
      <w:r w:rsidRPr="00F85D7B">
        <w:rPr>
          <w:rFonts w:hint="eastAsia"/>
        </w:rPr>
        <w:t>呼叫及提醒托管场景梳理</w:t>
      </w:r>
      <w:r>
        <w:rPr>
          <w:rFonts w:ascii="宋体" w:hAnsi="宋体" w:hint="eastAsia"/>
          <w:color w:val="000000" w:themeColor="text1"/>
          <w:kern w:val="0"/>
          <w:sz w:val="21"/>
          <w:szCs w:val="21"/>
        </w:rPr>
        <w:t>（已单独发起羽点评审）</w:t>
      </w:r>
    </w:p>
    <w:p w14:paraId="7092AB77" w14:textId="539B60F5" w:rsidR="00E34AB4" w:rsidRPr="00E871A8" w:rsidRDefault="0054796A" w:rsidP="00E871A8">
      <w:pPr>
        <w:pStyle w:val="1"/>
        <w:ind w:left="0" w:firstLine="0"/>
        <w:rPr>
          <w:lang w:eastAsia="zh-CN"/>
        </w:rPr>
      </w:pPr>
      <w:bookmarkStart w:id="10" w:name="_Toc355944352"/>
      <w:bookmarkStart w:id="11" w:name="_Toc355944639"/>
      <w:bookmarkStart w:id="12" w:name="_Toc355945839"/>
      <w:bookmarkStart w:id="13" w:name="_Toc355945921"/>
      <w:bookmarkStart w:id="14" w:name="_Toc355944353"/>
      <w:bookmarkStart w:id="15" w:name="_Toc355944640"/>
      <w:bookmarkStart w:id="16" w:name="_Toc355945840"/>
      <w:bookmarkStart w:id="17" w:name="_Toc355945922"/>
      <w:bookmarkStart w:id="18" w:name="_Toc119964446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10"/>
      <w:bookmarkEnd w:id="11"/>
      <w:bookmarkEnd w:id="12"/>
      <w:bookmarkEnd w:id="13"/>
      <w:bookmarkEnd w:id="14"/>
      <w:bookmarkEnd w:id="15"/>
      <w:bookmarkEnd w:id="16"/>
      <w:bookmarkEnd w:id="17"/>
      <w:r>
        <w:rPr>
          <w:rFonts w:hint="eastAsia"/>
          <w:lang w:eastAsia="zh-CN"/>
        </w:rPr>
        <w:t>测试</w:t>
      </w:r>
      <w:r w:rsidR="003C7348">
        <w:rPr>
          <w:rFonts w:hint="eastAsia"/>
          <w:lang w:eastAsia="zh-CN"/>
        </w:rPr>
        <w:t>策略</w:t>
      </w:r>
      <w:bookmarkEnd w:id="18"/>
    </w:p>
    <w:p w14:paraId="39D3FB86" w14:textId="6810FCD4" w:rsidR="00EE2CBD" w:rsidRDefault="00EE1BD9" w:rsidP="005A43F7">
      <w:pPr>
        <w:pStyle w:val="2"/>
        <w:jc w:val="left"/>
      </w:pPr>
      <w:bookmarkStart w:id="19" w:name="_Toc119964447"/>
      <w:r>
        <w:rPr>
          <w:rFonts w:hint="eastAsia"/>
        </w:rPr>
        <w:t>测试</w:t>
      </w:r>
      <w:r w:rsidR="009671B1">
        <w:rPr>
          <w:rFonts w:hint="eastAsia"/>
        </w:rPr>
        <w:t>特性</w:t>
      </w:r>
      <w:r>
        <w:t>策略</w:t>
      </w:r>
      <w:bookmarkEnd w:id="19"/>
    </w:p>
    <w:p w14:paraId="4A15965C" w14:textId="33C72862" w:rsidR="009A7FB0" w:rsidRPr="00E47971" w:rsidRDefault="001C7CB7" w:rsidP="00E47971">
      <w:pPr>
        <w:pStyle w:val="3"/>
      </w:pPr>
      <w:bookmarkStart w:id="20" w:name="_Toc119964448"/>
      <w:r>
        <w:rPr>
          <w:rFonts w:hint="eastAsia"/>
        </w:rPr>
        <w:lastRenderedPageBreak/>
        <w:t>功能性</w:t>
      </w:r>
      <w:r w:rsidR="00F85D7B">
        <w:rPr>
          <w:rFonts w:hint="eastAsia"/>
        </w:rPr>
        <w:t>/</w:t>
      </w:r>
      <w:r w:rsidR="00F85D7B">
        <w:rPr>
          <w:rFonts w:hint="eastAsia"/>
        </w:rPr>
        <w:t>设备</w:t>
      </w:r>
      <w:r>
        <w:rPr>
          <w:rFonts w:hint="eastAsia"/>
        </w:rPr>
        <w:t>策略</w:t>
      </w:r>
      <w:bookmarkEnd w:id="20"/>
    </w:p>
    <w:p w14:paraId="57173204" w14:textId="3E44DCFC" w:rsidR="001C7CB7" w:rsidRDefault="00234458" w:rsidP="004F1B90">
      <w:pPr>
        <w:pStyle w:val="a0"/>
        <w:numPr>
          <w:ilvl w:val="0"/>
          <w:numId w:val="5"/>
        </w:numPr>
        <w:ind w:firstLineChars="0"/>
        <w:rPr>
          <w:rFonts w:ascii="宋体" w:hAnsi="宋体"/>
          <w:color w:val="000000" w:themeColor="text1"/>
          <w:kern w:val="0"/>
          <w:sz w:val="21"/>
          <w:szCs w:val="21"/>
        </w:rPr>
      </w:pPr>
      <w:r>
        <w:rPr>
          <w:rFonts w:ascii="宋体" w:hAnsi="宋体" w:hint="eastAsia"/>
          <w:color w:val="000000" w:themeColor="text1"/>
          <w:kern w:val="0"/>
          <w:sz w:val="21"/>
          <w:szCs w:val="21"/>
        </w:rPr>
        <w:t>需求拆分及</w:t>
      </w:r>
      <w:r w:rsidR="0004049C">
        <w:rPr>
          <w:rFonts w:ascii="宋体" w:hAnsi="宋体" w:hint="eastAsia"/>
          <w:color w:val="000000" w:themeColor="text1"/>
          <w:kern w:val="0"/>
          <w:sz w:val="21"/>
          <w:szCs w:val="21"/>
        </w:rPr>
        <w:t>各</w:t>
      </w:r>
      <w:r w:rsidR="001C7CB7" w:rsidRPr="001C7CB7">
        <w:rPr>
          <w:rFonts w:ascii="宋体" w:hAnsi="宋体" w:hint="eastAsia"/>
          <w:color w:val="000000" w:themeColor="text1"/>
          <w:kern w:val="0"/>
          <w:sz w:val="21"/>
          <w:szCs w:val="21"/>
        </w:rPr>
        <w:t>模块功能性测试策略</w:t>
      </w:r>
      <w:r w:rsidR="00F85D7B">
        <w:rPr>
          <w:rFonts w:ascii="宋体" w:hAnsi="宋体" w:hint="eastAsia"/>
          <w:color w:val="000000" w:themeColor="text1"/>
          <w:kern w:val="0"/>
          <w:sz w:val="21"/>
          <w:szCs w:val="21"/>
        </w:rPr>
        <w:t>/设备策略</w:t>
      </w:r>
      <w:r w:rsidR="00F85D7B">
        <w:rPr>
          <w:rFonts w:ascii="宋体" w:hAnsi="宋体"/>
          <w:color w:val="000000" w:themeColor="text1"/>
          <w:kern w:val="0"/>
          <w:sz w:val="21"/>
          <w:szCs w:val="21"/>
        </w:rPr>
        <w:t>/</w:t>
      </w:r>
      <w:r w:rsidR="00F85D7B">
        <w:rPr>
          <w:rFonts w:ascii="宋体" w:hAnsi="宋体" w:hint="eastAsia"/>
          <w:color w:val="000000" w:themeColor="text1"/>
          <w:kern w:val="0"/>
          <w:sz w:val="21"/>
          <w:szCs w:val="21"/>
        </w:rPr>
        <w:t>平台兼容策略</w:t>
      </w:r>
      <w:r w:rsidR="001C7CB7">
        <w:rPr>
          <w:rFonts w:ascii="宋体" w:hAnsi="宋体" w:hint="eastAsia"/>
          <w:color w:val="000000" w:themeColor="text1"/>
          <w:kern w:val="0"/>
          <w:sz w:val="21"/>
          <w:szCs w:val="21"/>
        </w:rPr>
        <w:t>分析</w:t>
      </w:r>
      <w:r w:rsidR="001C7CB7" w:rsidRPr="001C7CB7">
        <w:rPr>
          <w:rFonts w:ascii="宋体" w:hAnsi="宋体" w:hint="eastAsia"/>
          <w:color w:val="000000" w:themeColor="text1"/>
          <w:kern w:val="0"/>
          <w:sz w:val="21"/>
          <w:szCs w:val="21"/>
        </w:rPr>
        <w:t>如附件excel文档</w:t>
      </w:r>
      <w:r w:rsidR="0004049C">
        <w:rPr>
          <w:rFonts w:ascii="宋体" w:hAnsi="宋体" w:hint="eastAsia"/>
          <w:color w:val="000000" w:themeColor="text1"/>
          <w:kern w:val="0"/>
          <w:sz w:val="21"/>
          <w:szCs w:val="21"/>
        </w:rPr>
        <w:t>（已单独发起</w:t>
      </w:r>
      <w:r>
        <w:rPr>
          <w:rFonts w:ascii="宋体" w:hAnsi="宋体" w:hint="eastAsia"/>
          <w:color w:val="000000" w:themeColor="text1"/>
          <w:kern w:val="0"/>
          <w:sz w:val="21"/>
          <w:szCs w:val="21"/>
        </w:rPr>
        <w:t>羽</w:t>
      </w:r>
      <w:r w:rsidR="0004049C">
        <w:rPr>
          <w:rFonts w:ascii="宋体" w:hAnsi="宋体" w:hint="eastAsia"/>
          <w:color w:val="000000" w:themeColor="text1"/>
          <w:kern w:val="0"/>
          <w:sz w:val="21"/>
          <w:szCs w:val="21"/>
        </w:rPr>
        <w:t>点评审）</w:t>
      </w:r>
    </w:p>
    <w:p w14:paraId="76028653" w14:textId="3F1BB43C" w:rsidR="00B87733" w:rsidRPr="001C7CB7" w:rsidRDefault="00824CF2" w:rsidP="0005595F">
      <w:pPr>
        <w:pStyle w:val="a0"/>
        <w:ind w:firstLine="420"/>
        <w:rPr>
          <w:rFonts w:ascii="宋体" w:hAnsi="宋体"/>
          <w:color w:val="000000" w:themeColor="text1"/>
          <w:kern w:val="0"/>
          <w:sz w:val="21"/>
          <w:szCs w:val="21"/>
        </w:rPr>
      </w:pPr>
      <w:r>
        <w:rPr>
          <w:rFonts w:ascii="宋体" w:hAnsi="宋体"/>
          <w:color w:val="000000" w:themeColor="text1"/>
          <w:kern w:val="0"/>
          <w:sz w:val="21"/>
          <w:szCs w:val="21"/>
        </w:rPr>
        <w:object w:dxaOrig="15643" w:dyaOrig="2515" w14:anchorId="5C0EA849">
          <v:shape id="_x0000_i1029" type="#_x0000_t75" style="width:783pt;height:126.75pt" o:ole="">
            <v:imagedata r:id="rId15" o:title=""/>
          </v:shape>
          <o:OLEObject Type="Link" ProgID="Excel.Sheet.12" ShapeID="_x0000_i1029" DrawAspect="Content" r:id="rId16" UpdateMode="Always">
            <o:LinkType>EnhancedMetaFile</o:LinkType>
            <o:LockedField>false</o:LockedField>
            <o:FieldCodes>\f 0</o:FieldCodes>
          </o:OLEObject>
        </w:object>
      </w:r>
    </w:p>
    <w:p w14:paraId="5E5635D2" w14:textId="0CA86EF7" w:rsidR="00B63151" w:rsidRDefault="001C7CB7" w:rsidP="00A7019B">
      <w:pPr>
        <w:pStyle w:val="3"/>
      </w:pPr>
      <w:bookmarkStart w:id="21" w:name="_Toc119964449"/>
      <w:r>
        <w:rPr>
          <w:rFonts w:hint="eastAsia"/>
        </w:rPr>
        <w:t>非功能性策略</w:t>
      </w:r>
      <w:bookmarkEnd w:id="21"/>
    </w:p>
    <w:tbl>
      <w:tblPr>
        <w:tblW w:w="7938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27"/>
        <w:gridCol w:w="5811"/>
      </w:tblGrid>
      <w:tr w:rsidR="00B63151" w14:paraId="66953D8C" w14:textId="77777777" w:rsidTr="00093B99">
        <w:trPr>
          <w:trHeight w:val="408"/>
        </w:trPr>
        <w:tc>
          <w:tcPr>
            <w:tcW w:w="2127" w:type="dxa"/>
            <w:tcBorders>
              <w:bottom w:val="single" w:sz="4" w:space="0" w:color="auto"/>
            </w:tcBorders>
          </w:tcPr>
          <w:p w14:paraId="59942321" w14:textId="77777777" w:rsidR="00B63151" w:rsidRDefault="00B63151" w:rsidP="00093B99">
            <w:pPr>
              <w:pStyle w:val="afd"/>
              <w:widowControl/>
              <w:snapToGrid w:val="0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b/>
                <w:color w:val="000000"/>
              </w:rPr>
              <w:t>模块</w:t>
            </w:r>
          </w:p>
        </w:tc>
        <w:tc>
          <w:tcPr>
            <w:tcW w:w="5811" w:type="dxa"/>
            <w:tcBorders>
              <w:bottom w:val="single" w:sz="4" w:space="0" w:color="auto"/>
            </w:tcBorders>
          </w:tcPr>
          <w:p w14:paraId="23148DEB" w14:textId="77777777" w:rsidR="00B63151" w:rsidRDefault="00B63151" w:rsidP="00093B99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</w:rPr>
            </w:pPr>
            <w:r>
              <w:rPr>
                <w:rFonts w:asciiTheme="minorEastAsia" w:eastAsiaTheme="minorEastAsia" w:hAnsiTheme="minorEastAsia" w:hint="eastAsia"/>
                <w:b/>
                <w:color w:val="000000"/>
                <w:kern w:val="0"/>
              </w:rPr>
              <w:t>阶段测试策略</w:t>
            </w:r>
          </w:p>
        </w:tc>
      </w:tr>
      <w:tr w:rsidR="004F3025" w14:paraId="52140D29" w14:textId="77777777" w:rsidTr="004F3025">
        <w:trPr>
          <w:trHeight w:val="2642"/>
        </w:trPr>
        <w:tc>
          <w:tcPr>
            <w:tcW w:w="2127" w:type="dxa"/>
          </w:tcPr>
          <w:p w14:paraId="06670126" w14:textId="77777777" w:rsidR="004F3025" w:rsidRPr="004F3025" w:rsidRDefault="004F3025" w:rsidP="004F3025">
            <w:pPr>
              <w:pStyle w:val="a0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kern w:val="0"/>
                <w:sz w:val="21"/>
                <w:szCs w:val="21"/>
              </w:rPr>
            </w:pPr>
            <w:r w:rsidRPr="004F3025">
              <w:rPr>
                <w:rFonts w:asciiTheme="minorEastAsia" w:eastAsiaTheme="minorEastAsia" w:hAnsiTheme="minorEastAsia" w:hint="eastAsia"/>
                <w:color w:val="000000" w:themeColor="text1"/>
                <w:kern w:val="0"/>
                <w:sz w:val="21"/>
                <w:szCs w:val="21"/>
              </w:rPr>
              <w:t>性能</w:t>
            </w:r>
          </w:p>
        </w:tc>
        <w:tc>
          <w:tcPr>
            <w:tcW w:w="5811" w:type="dxa"/>
          </w:tcPr>
          <w:p w14:paraId="2898446F" w14:textId="77777777" w:rsidR="004F3025" w:rsidRDefault="004F3025" w:rsidP="004F3025">
            <w:pPr>
              <w:pStyle w:val="a0"/>
              <w:spacing w:before="20" w:after="20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kern w:val="0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color w:val="000000" w:themeColor="text1"/>
                <w:kern w:val="0"/>
                <w:sz w:val="21"/>
                <w:szCs w:val="21"/>
              </w:rPr>
              <w:t>项目场景：</w:t>
            </w:r>
          </w:p>
          <w:p w14:paraId="62571430" w14:textId="74F9A768" w:rsidR="004F3025" w:rsidRDefault="004F3025" w:rsidP="004F3025">
            <w:pPr>
              <w:pStyle w:val="a0"/>
              <w:spacing w:before="20" w:after="20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kern w:val="0"/>
                <w:sz w:val="21"/>
                <w:szCs w:val="21"/>
              </w:rPr>
            </w:pPr>
            <w:r w:rsidRPr="004F3025">
              <w:rPr>
                <w:rFonts w:asciiTheme="minorEastAsia" w:eastAsiaTheme="minorEastAsia" w:hAnsiTheme="minorEastAsia"/>
                <w:color w:val="000000" w:themeColor="text1"/>
                <w:kern w:val="0"/>
                <w:sz w:val="21"/>
                <w:szCs w:val="21"/>
              </w:rPr>
              <w:t>32G</w:t>
            </w:r>
            <w:r w:rsidRPr="004F3025">
              <w:rPr>
                <w:rFonts w:asciiTheme="minorEastAsia" w:eastAsiaTheme="minorEastAsia" w:hAnsiTheme="minorEastAsia" w:hint="eastAsia"/>
                <w:color w:val="000000" w:themeColor="text1"/>
                <w:kern w:val="0"/>
                <w:sz w:val="21"/>
                <w:szCs w:val="21"/>
              </w:rPr>
              <w:t>标配服务器能够支持1</w:t>
            </w:r>
            <w:r w:rsidRPr="004F3025">
              <w:rPr>
                <w:rFonts w:asciiTheme="minorEastAsia" w:eastAsiaTheme="minorEastAsia" w:hAnsiTheme="minorEastAsia"/>
                <w:color w:val="000000" w:themeColor="text1"/>
                <w:kern w:val="0"/>
                <w:sz w:val="21"/>
                <w:szCs w:val="21"/>
              </w:rPr>
              <w:t>000</w:t>
            </w:r>
            <w:r w:rsidRPr="004F3025">
              <w:rPr>
                <w:rFonts w:asciiTheme="minorEastAsia" w:eastAsiaTheme="minorEastAsia" w:hAnsiTheme="minorEastAsia" w:hint="eastAsia"/>
                <w:color w:val="000000" w:themeColor="text1"/>
                <w:kern w:val="0"/>
                <w:sz w:val="21"/>
                <w:szCs w:val="21"/>
              </w:rPr>
              <w:t>台嵌入式床头屏的接入，且使用基本流畅</w:t>
            </w:r>
            <w:r>
              <w:rPr>
                <w:rFonts w:asciiTheme="minorEastAsia" w:eastAsiaTheme="minorEastAsia" w:hAnsiTheme="minorEastAsia" w:hint="eastAsia"/>
                <w:color w:val="000000" w:themeColor="text1"/>
                <w:kern w:val="0"/>
                <w:sz w:val="21"/>
                <w:szCs w:val="21"/>
              </w:rPr>
              <w:t>、</w:t>
            </w:r>
            <w:r w:rsidRPr="004F3025">
              <w:rPr>
                <w:rFonts w:asciiTheme="minorEastAsia" w:eastAsiaTheme="minorEastAsia" w:hAnsiTheme="minorEastAsia" w:hint="eastAsia"/>
                <w:color w:val="000000" w:themeColor="text1"/>
                <w:kern w:val="0"/>
                <w:sz w:val="21"/>
                <w:szCs w:val="21"/>
              </w:rPr>
              <w:t>3</w:t>
            </w:r>
            <w:r w:rsidRPr="004F3025">
              <w:rPr>
                <w:rFonts w:asciiTheme="minorEastAsia" w:eastAsiaTheme="minorEastAsia" w:hAnsiTheme="minorEastAsia"/>
                <w:color w:val="000000" w:themeColor="text1"/>
                <w:kern w:val="0"/>
                <w:sz w:val="21"/>
                <w:szCs w:val="21"/>
              </w:rPr>
              <w:t>2G</w:t>
            </w:r>
            <w:r w:rsidRPr="004F3025">
              <w:rPr>
                <w:rFonts w:asciiTheme="minorEastAsia" w:eastAsiaTheme="minorEastAsia" w:hAnsiTheme="minorEastAsia" w:hint="eastAsia"/>
                <w:color w:val="000000" w:themeColor="text1"/>
                <w:kern w:val="0"/>
                <w:sz w:val="21"/>
                <w:szCs w:val="21"/>
              </w:rPr>
              <w:t>标配服务器能够支持1</w:t>
            </w:r>
            <w:r w:rsidRPr="004F3025">
              <w:rPr>
                <w:rFonts w:asciiTheme="minorEastAsia" w:eastAsiaTheme="minorEastAsia" w:hAnsiTheme="minorEastAsia"/>
                <w:color w:val="000000" w:themeColor="text1"/>
                <w:kern w:val="0"/>
                <w:sz w:val="21"/>
                <w:szCs w:val="21"/>
              </w:rPr>
              <w:t>500</w:t>
            </w:r>
            <w:r w:rsidRPr="004F3025">
              <w:rPr>
                <w:rFonts w:asciiTheme="minorEastAsia" w:eastAsiaTheme="minorEastAsia" w:hAnsiTheme="minorEastAsia" w:hint="eastAsia"/>
                <w:color w:val="000000" w:themeColor="text1"/>
                <w:kern w:val="0"/>
                <w:sz w:val="21"/>
                <w:szCs w:val="21"/>
              </w:rPr>
              <w:t>台普通床头屏的接入，且使用基本流畅</w:t>
            </w:r>
          </w:p>
          <w:p w14:paraId="534325F5" w14:textId="4ABC3FC7" w:rsidR="004F3025" w:rsidRPr="004F3025" w:rsidRDefault="004F3025" w:rsidP="004F3025">
            <w:pPr>
              <w:pStyle w:val="a0"/>
              <w:spacing w:before="20" w:after="20"/>
              <w:ind w:firstLineChars="0" w:firstLine="0"/>
              <w:rPr>
                <w:rFonts w:asciiTheme="minorEastAsia" w:eastAsiaTheme="minorEastAsia" w:hAnsiTheme="minorEastAsia"/>
                <w:color w:val="000000" w:themeColor="text1"/>
                <w:kern w:val="0"/>
                <w:sz w:val="21"/>
                <w:szCs w:val="21"/>
              </w:rPr>
            </w:pPr>
            <w:r w:rsidRPr="004F3025">
              <w:rPr>
                <w:rFonts w:asciiTheme="minorEastAsia" w:eastAsiaTheme="minorEastAsia" w:hAnsiTheme="minorEastAsia" w:hint="eastAsia"/>
                <w:color w:val="000000" w:themeColor="text1"/>
                <w:kern w:val="0"/>
                <w:sz w:val="21"/>
                <w:szCs w:val="21"/>
              </w:rPr>
              <w:t>平台所涉及的性能</w:t>
            </w:r>
            <w:r>
              <w:rPr>
                <w:rFonts w:asciiTheme="minorEastAsia" w:eastAsiaTheme="minorEastAsia" w:hAnsiTheme="minorEastAsia" w:hint="eastAsia"/>
                <w:color w:val="000000" w:themeColor="text1"/>
                <w:kern w:val="0"/>
                <w:sz w:val="21"/>
                <w:szCs w:val="21"/>
              </w:rPr>
              <w:t>测试策略</w:t>
            </w:r>
            <w:r w:rsidRPr="004F3025">
              <w:rPr>
                <w:rFonts w:asciiTheme="minorEastAsia" w:eastAsiaTheme="minorEastAsia" w:hAnsiTheme="minorEastAsia" w:hint="eastAsia"/>
                <w:color w:val="000000" w:themeColor="text1"/>
                <w:kern w:val="0"/>
                <w:sz w:val="21"/>
                <w:szCs w:val="21"/>
              </w:rPr>
              <w:t>，具体内容在</w:t>
            </w:r>
            <w:hyperlink w:anchor="_横向技术策略" w:history="1">
              <w:r w:rsidRPr="004F3025">
                <w:rPr>
                  <w:rFonts w:asciiTheme="minorEastAsia" w:eastAsiaTheme="minorEastAsia" w:hAnsiTheme="minorEastAsia" w:hint="eastAsia"/>
                  <w:color w:val="000000" w:themeColor="text1"/>
                  <w:kern w:val="0"/>
                  <w:sz w:val="21"/>
                  <w:szCs w:val="21"/>
                </w:rPr>
                <w:t>2.</w:t>
              </w:r>
              <w:r w:rsidRPr="004F3025">
                <w:rPr>
                  <w:rFonts w:asciiTheme="minorEastAsia" w:eastAsiaTheme="minorEastAsia" w:hAnsiTheme="minorEastAsia"/>
                  <w:color w:val="000000" w:themeColor="text1"/>
                  <w:kern w:val="0"/>
                  <w:sz w:val="21"/>
                  <w:szCs w:val="21"/>
                </w:rPr>
                <w:t>1.3</w:t>
              </w:r>
              <w:r w:rsidRPr="004F3025">
                <w:rPr>
                  <w:rFonts w:asciiTheme="minorEastAsia" w:eastAsiaTheme="minorEastAsia" w:hAnsiTheme="minorEastAsia" w:hint="eastAsia"/>
                  <w:color w:val="000000" w:themeColor="text1"/>
                  <w:kern w:val="0"/>
                  <w:sz w:val="21"/>
                  <w:szCs w:val="21"/>
                </w:rPr>
                <w:t>性能策略</w:t>
              </w:r>
            </w:hyperlink>
            <w:r w:rsidRPr="004F3025">
              <w:rPr>
                <w:rFonts w:asciiTheme="minorEastAsia" w:eastAsiaTheme="minorEastAsia" w:hAnsiTheme="minorEastAsia" w:hint="eastAsia"/>
                <w:color w:val="000000" w:themeColor="text1"/>
                <w:kern w:val="0"/>
                <w:sz w:val="21"/>
                <w:szCs w:val="21"/>
              </w:rPr>
              <w:t>中展开介绍</w:t>
            </w:r>
          </w:p>
        </w:tc>
      </w:tr>
      <w:tr w:rsidR="00B63151" w14:paraId="26476AEF" w14:textId="77777777" w:rsidTr="00093B99">
        <w:trPr>
          <w:trHeight w:val="408"/>
        </w:trPr>
        <w:tc>
          <w:tcPr>
            <w:tcW w:w="2127" w:type="dxa"/>
            <w:tcBorders>
              <w:bottom w:val="single" w:sz="4" w:space="0" w:color="auto"/>
            </w:tcBorders>
          </w:tcPr>
          <w:p w14:paraId="4B400721" w14:textId="77777777" w:rsidR="00B63151" w:rsidRDefault="00B63151" w:rsidP="00093B99">
            <w:pPr>
              <w:pStyle w:val="afd"/>
              <w:widowControl/>
              <w:snapToGrid w:val="0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横向技术</w:t>
            </w:r>
          </w:p>
        </w:tc>
        <w:tc>
          <w:tcPr>
            <w:tcW w:w="5811" w:type="dxa"/>
            <w:tcBorders>
              <w:bottom w:val="single" w:sz="4" w:space="0" w:color="auto"/>
            </w:tcBorders>
          </w:tcPr>
          <w:p w14:paraId="725E49F0" w14:textId="77777777" w:rsidR="00B63151" w:rsidRDefault="00B63151" w:rsidP="00093B99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</w:rPr>
            </w:pPr>
            <w:r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</w:rPr>
              <w:t>组件所涉及的横向技术，具体范围在</w:t>
            </w:r>
            <w:hyperlink w:anchor="_横向技术策略" w:history="1">
              <w:r>
                <w:rPr>
                  <w:rStyle w:val="aff0"/>
                  <w:rFonts w:asciiTheme="minorEastAsia" w:eastAsiaTheme="minorEastAsia" w:hAnsiTheme="minorEastAsia" w:cs="宋体" w:hint="eastAsia"/>
                  <w:color w:val="000000" w:themeColor="text1"/>
                  <w:kern w:val="0"/>
                </w:rPr>
                <w:t>2.2横向技术策略</w:t>
              </w:r>
            </w:hyperlink>
            <w:r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</w:rPr>
              <w:t>中展开介绍</w:t>
            </w:r>
          </w:p>
        </w:tc>
      </w:tr>
      <w:tr w:rsidR="00B63151" w14:paraId="01449E18" w14:textId="77777777" w:rsidTr="00093B99">
        <w:tc>
          <w:tcPr>
            <w:tcW w:w="2127" w:type="dxa"/>
          </w:tcPr>
          <w:p w14:paraId="1CDE1849" w14:textId="77777777" w:rsidR="00B63151" w:rsidRDefault="00B63151" w:rsidP="00093B99">
            <w:pPr>
              <w:pStyle w:val="afd"/>
              <w:widowControl/>
              <w:snapToGrid w:val="0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可靠性</w:t>
            </w:r>
          </w:p>
        </w:tc>
        <w:tc>
          <w:tcPr>
            <w:tcW w:w="5811" w:type="dxa"/>
          </w:tcPr>
          <w:p w14:paraId="0F566A9C" w14:textId="1EBD52A5" w:rsidR="00B63151" w:rsidRDefault="00B63151" w:rsidP="00093B99">
            <w:pPr>
              <w:pStyle w:val="afd"/>
              <w:widowControl/>
              <w:snapToGrid w:val="0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不</w:t>
            </w:r>
            <w:r>
              <w:rPr>
                <w:rFonts w:asciiTheme="minorEastAsia" w:eastAsiaTheme="minorEastAsia" w:hAnsiTheme="minorEastAsia" w:cs="宋体"/>
                <w:sz w:val="21"/>
                <w:szCs w:val="21"/>
              </w:rPr>
              <w:t>单独测试，在功能测试环境关注</w:t>
            </w:r>
            <w:r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组件</w:t>
            </w:r>
            <w:r w:rsidR="004F3025"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、设备</w:t>
            </w:r>
            <w:r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可靠性需求</w:t>
            </w:r>
          </w:p>
        </w:tc>
      </w:tr>
      <w:tr w:rsidR="00B63151" w14:paraId="7E5FDB89" w14:textId="77777777" w:rsidTr="00093B99">
        <w:trPr>
          <w:trHeight w:val="90"/>
        </w:trPr>
        <w:tc>
          <w:tcPr>
            <w:tcW w:w="2127" w:type="dxa"/>
          </w:tcPr>
          <w:p w14:paraId="4071B3C5" w14:textId="77777777" w:rsidR="00B63151" w:rsidRDefault="00B63151" w:rsidP="00093B99">
            <w:pPr>
              <w:pStyle w:val="afd"/>
              <w:widowControl/>
              <w:snapToGrid w:val="0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兼容性</w:t>
            </w:r>
          </w:p>
        </w:tc>
        <w:tc>
          <w:tcPr>
            <w:tcW w:w="5811" w:type="dxa"/>
          </w:tcPr>
          <w:p w14:paraId="650A571F" w14:textId="77777777" w:rsidR="00B63151" w:rsidRDefault="00B63151" w:rsidP="004F1B90">
            <w:pPr>
              <w:pStyle w:val="afd"/>
              <w:widowControl/>
              <w:numPr>
                <w:ilvl w:val="0"/>
                <w:numId w:val="4"/>
              </w:numPr>
              <w:snapToGrid w:val="0"/>
              <w:rPr>
                <w:rFonts w:asciiTheme="minorEastAsia" w:eastAsiaTheme="minorEastAsia" w:hAnsiTheme="minorEastAsia" w:cs="宋体"/>
                <w:sz w:val="21"/>
                <w:szCs w:val="21"/>
              </w:rPr>
            </w:pPr>
            <w:r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浏览器兼容： chrome87及以上。</w:t>
            </w:r>
            <w:r>
              <w:rPr>
                <w:rFonts w:asciiTheme="minorEastAsia" w:eastAsiaTheme="minorEastAsia" w:hAnsiTheme="minorEastAsia" w:cs="宋体"/>
                <w:sz w:val="21"/>
                <w:szCs w:val="21"/>
              </w:rPr>
              <w:t xml:space="preserve"> </w:t>
            </w:r>
          </w:p>
          <w:p w14:paraId="0D31542F" w14:textId="77777777" w:rsidR="004F3025" w:rsidRDefault="004F3025" w:rsidP="004F1B90">
            <w:pPr>
              <w:pStyle w:val="afd"/>
              <w:widowControl/>
              <w:numPr>
                <w:ilvl w:val="0"/>
                <w:numId w:val="4"/>
              </w:numPr>
              <w:snapToGrid w:val="0"/>
              <w:rPr>
                <w:rFonts w:asciiTheme="minorEastAsia" w:eastAsiaTheme="minorEastAsia" w:hAnsiTheme="minorEastAsia" w:cs="宋体"/>
                <w:sz w:val="21"/>
                <w:szCs w:val="21"/>
              </w:rPr>
            </w:pPr>
            <w:r w:rsidRPr="002F0024"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服务端操作系统：</w:t>
            </w:r>
            <w:r>
              <w:rPr>
                <w:rFonts w:asciiTheme="minorEastAsia" w:eastAsiaTheme="minorEastAsia" w:hAnsiTheme="minorEastAsia" w:cs="宋体"/>
                <w:sz w:val="21"/>
                <w:szCs w:val="21"/>
              </w:rPr>
              <w:t>CentOS-7.8</w:t>
            </w:r>
            <w:r w:rsidRPr="002F0024">
              <w:rPr>
                <w:rFonts w:asciiTheme="minorEastAsia" w:eastAsiaTheme="minorEastAsia" w:hAnsiTheme="minorEastAsia" w:cs="宋体"/>
                <w:sz w:val="21"/>
                <w:szCs w:val="21"/>
              </w:rPr>
              <w:t>-hik-r5-patch3</w:t>
            </w:r>
          </w:p>
          <w:p w14:paraId="69CD270C" w14:textId="0EA229C8" w:rsidR="00B63151" w:rsidRPr="004F3025" w:rsidRDefault="004F3025" w:rsidP="004F1B90">
            <w:pPr>
              <w:pStyle w:val="afd"/>
              <w:widowControl/>
              <w:numPr>
                <w:ilvl w:val="0"/>
                <w:numId w:val="4"/>
              </w:numPr>
              <w:snapToGrid w:val="0"/>
              <w:rPr>
                <w:rFonts w:asciiTheme="minorEastAsia" w:eastAsiaTheme="minorEastAsia" w:hAnsiTheme="minorEastAsia" w:cs="宋体"/>
                <w:sz w:val="21"/>
                <w:szCs w:val="21"/>
              </w:rPr>
            </w:pPr>
            <w:r>
              <w:rPr>
                <w:rFonts w:asciiTheme="minorEastAsia" w:eastAsiaTheme="minorEastAsia" w:hAnsiTheme="minorEastAsia" w:cs="宋体"/>
                <w:sz w:val="21"/>
                <w:szCs w:val="21"/>
              </w:rPr>
              <w:t>APK</w:t>
            </w:r>
            <w:r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兼容1</w:t>
            </w:r>
            <w:r>
              <w:rPr>
                <w:rFonts w:asciiTheme="minorEastAsia" w:eastAsiaTheme="minorEastAsia" w:hAnsiTheme="minorEastAsia" w:cs="宋体"/>
                <w:sz w:val="21"/>
                <w:szCs w:val="21"/>
              </w:rPr>
              <w:t>.2</w:t>
            </w:r>
            <w:r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平台</w:t>
            </w:r>
            <w:r w:rsidR="00B63151"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客户端</w:t>
            </w:r>
          </w:p>
        </w:tc>
      </w:tr>
      <w:tr w:rsidR="00B63151" w14:paraId="41A86594" w14:textId="77777777" w:rsidTr="00093B99">
        <w:tc>
          <w:tcPr>
            <w:tcW w:w="2127" w:type="dxa"/>
          </w:tcPr>
          <w:p w14:paraId="3E76115A" w14:textId="77777777" w:rsidR="00B63151" w:rsidRDefault="00B63151" w:rsidP="00093B99">
            <w:pPr>
              <w:pStyle w:val="afd"/>
              <w:widowControl/>
              <w:snapToGrid w:val="0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安全</w:t>
            </w:r>
          </w:p>
        </w:tc>
        <w:tc>
          <w:tcPr>
            <w:tcW w:w="5811" w:type="dxa"/>
          </w:tcPr>
          <w:p w14:paraId="528489D4" w14:textId="77777777" w:rsidR="00B63151" w:rsidRDefault="00B63151" w:rsidP="00093B99">
            <w:pPr>
              <w:pStyle w:val="afd"/>
              <w:widowControl/>
              <w:snapToGrid w:val="0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安全</w:t>
            </w:r>
            <w:r>
              <w:rPr>
                <w:rFonts w:asciiTheme="minorEastAsia" w:eastAsiaTheme="minorEastAsia" w:hAnsiTheme="minorEastAsia"/>
                <w:sz w:val="21"/>
                <w:szCs w:val="21"/>
              </w:rPr>
              <w:t>红线3.0</w:t>
            </w: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需求详细测试。具体参考公司安全实验室的安全要求指南。功能测试中覆盖加密安全测试，工具扫描加病毒、漏洞、日志等。</w:t>
            </w:r>
          </w:p>
        </w:tc>
      </w:tr>
      <w:tr w:rsidR="00B63151" w14:paraId="4A9F3D99" w14:textId="77777777" w:rsidTr="00093B99">
        <w:tc>
          <w:tcPr>
            <w:tcW w:w="2127" w:type="dxa"/>
          </w:tcPr>
          <w:p w14:paraId="744DB741" w14:textId="77777777" w:rsidR="00B63151" w:rsidRDefault="00B63151" w:rsidP="00093B99">
            <w:pPr>
              <w:pStyle w:val="afd"/>
              <w:widowControl/>
              <w:snapToGrid w:val="0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合规性</w:t>
            </w:r>
          </w:p>
        </w:tc>
        <w:tc>
          <w:tcPr>
            <w:tcW w:w="5811" w:type="dxa"/>
          </w:tcPr>
          <w:p w14:paraId="409D99E8" w14:textId="6030B299" w:rsidR="004F3025" w:rsidRDefault="00B63151" w:rsidP="00093B99">
            <w:pPr>
              <w:pStyle w:val="afd"/>
              <w:widowControl/>
              <w:snapToGrid w:val="0"/>
              <w:rPr>
                <w:rFonts w:asciiTheme="minorEastAsia" w:eastAsiaTheme="minorEastAsia" w:hAnsiTheme="minorEastAsia" w:cs="宋体"/>
                <w:sz w:val="21"/>
                <w:szCs w:val="21"/>
              </w:rPr>
            </w:pPr>
            <w:r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合规性包括组件合规性。研发自测、测试阶段分阶段进行测试，按照组件开发规范进行验证，由测试汇总验证报告。测试内容：</w:t>
            </w:r>
          </w:p>
          <w:p w14:paraId="09D67B8B" w14:textId="3D958670" w:rsidR="00B63151" w:rsidRDefault="004F3025" w:rsidP="004F1B90">
            <w:pPr>
              <w:pStyle w:val="afd"/>
              <w:widowControl/>
              <w:numPr>
                <w:ilvl w:val="0"/>
                <w:numId w:val="4"/>
              </w:numPr>
              <w:snapToGrid w:val="0"/>
              <w:rPr>
                <w:rFonts w:asciiTheme="minorEastAsia" w:eastAsiaTheme="minorEastAsia" w:hAnsiTheme="minorEastAsia" w:cs="宋体"/>
                <w:sz w:val="21"/>
                <w:szCs w:val="21"/>
              </w:rPr>
            </w:pPr>
            <w:r w:rsidRPr="004F3025"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医院病房管理服务</w:t>
            </w:r>
            <w:r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V1.</w:t>
            </w:r>
            <w:r>
              <w:rPr>
                <w:rFonts w:asciiTheme="minorEastAsia" w:eastAsiaTheme="minorEastAsia" w:hAnsiTheme="minorEastAsia" w:cs="宋体"/>
                <w:sz w:val="21"/>
                <w:szCs w:val="21"/>
              </w:rPr>
              <w:t>0</w:t>
            </w:r>
            <w:r w:rsidR="00B63151"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.0</w:t>
            </w:r>
          </w:p>
          <w:p w14:paraId="61A46E12" w14:textId="77777777" w:rsidR="004F3025" w:rsidRDefault="004F3025" w:rsidP="004F1B90">
            <w:pPr>
              <w:pStyle w:val="afd"/>
              <w:widowControl/>
              <w:numPr>
                <w:ilvl w:val="0"/>
                <w:numId w:val="4"/>
              </w:numPr>
              <w:snapToGrid w:val="0"/>
              <w:rPr>
                <w:rFonts w:asciiTheme="minorEastAsia" w:eastAsiaTheme="minorEastAsia" w:hAnsiTheme="minorEastAsia" w:cs="宋体"/>
                <w:sz w:val="21"/>
                <w:szCs w:val="21"/>
              </w:rPr>
            </w:pPr>
            <w:r w:rsidRPr="004F3025"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医院人员管理</w:t>
            </w:r>
            <w:r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V</w:t>
            </w:r>
            <w:r>
              <w:rPr>
                <w:rFonts w:asciiTheme="minorEastAsia" w:eastAsiaTheme="minorEastAsia" w:hAnsiTheme="minorEastAsia" w:cs="宋体"/>
                <w:sz w:val="21"/>
                <w:szCs w:val="21"/>
              </w:rPr>
              <w:t>1.9.0</w:t>
            </w:r>
          </w:p>
          <w:p w14:paraId="2C53491C" w14:textId="3D5DD2EB" w:rsidR="004F3025" w:rsidRDefault="004F3025" w:rsidP="004F1B90">
            <w:pPr>
              <w:pStyle w:val="afd"/>
              <w:widowControl/>
              <w:numPr>
                <w:ilvl w:val="0"/>
                <w:numId w:val="4"/>
              </w:numPr>
              <w:snapToGrid w:val="0"/>
              <w:rPr>
                <w:rFonts w:asciiTheme="minorEastAsia" w:eastAsiaTheme="minorEastAsia" w:hAnsiTheme="minorEastAsia" w:cs="宋体"/>
                <w:sz w:val="21"/>
                <w:szCs w:val="21"/>
              </w:rPr>
            </w:pPr>
            <w:r w:rsidRPr="004F3025"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智慧病房管理平台</w:t>
            </w:r>
            <w:r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V</w:t>
            </w:r>
            <w:r>
              <w:rPr>
                <w:rFonts w:asciiTheme="minorEastAsia" w:eastAsiaTheme="minorEastAsia" w:hAnsiTheme="minorEastAsia" w:cs="宋体"/>
                <w:sz w:val="21"/>
                <w:szCs w:val="21"/>
              </w:rPr>
              <w:t>2.0</w:t>
            </w:r>
            <w:r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 xml:space="preserve"> </w:t>
            </w:r>
          </w:p>
          <w:p w14:paraId="195499E5" w14:textId="77777777" w:rsidR="00A7019B" w:rsidRDefault="00A7019B" w:rsidP="004F3025">
            <w:pPr>
              <w:pStyle w:val="afd"/>
              <w:widowControl/>
              <w:snapToGrid w:val="0"/>
              <w:rPr>
                <w:rFonts w:asciiTheme="minorEastAsia" w:eastAsiaTheme="minorEastAsia" w:hAnsiTheme="minorEastAsia" w:cs="宋体"/>
                <w:sz w:val="21"/>
                <w:szCs w:val="21"/>
              </w:rPr>
            </w:pPr>
            <w:r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本产品为国内标配</w:t>
            </w:r>
            <w:r w:rsidR="00B63151"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产品，</w:t>
            </w:r>
            <w:r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不涉及</w:t>
            </w:r>
            <w:r w:rsidR="00B63151">
              <w:rPr>
                <w:rFonts w:asciiTheme="minorEastAsia" w:eastAsiaTheme="minorEastAsia" w:hAnsiTheme="minorEastAsia" w:cs="宋体"/>
                <w:sz w:val="21"/>
                <w:szCs w:val="21"/>
              </w:rPr>
              <w:t>中性化，</w:t>
            </w:r>
          </w:p>
          <w:p w14:paraId="044E4AFB" w14:textId="2E9B5D3C" w:rsidR="00B63151" w:rsidRDefault="00B63151" w:rsidP="004F3025">
            <w:pPr>
              <w:pStyle w:val="afd"/>
              <w:widowControl/>
              <w:snapToGrid w:val="0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lastRenderedPageBreak/>
              <w:t>组件</w:t>
            </w:r>
            <w:r w:rsidR="004F3025"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/产品</w:t>
            </w:r>
            <w:r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不测试国际化。</w:t>
            </w:r>
          </w:p>
        </w:tc>
      </w:tr>
      <w:tr w:rsidR="00B63151" w14:paraId="39ADFE81" w14:textId="77777777" w:rsidTr="00093B99">
        <w:tc>
          <w:tcPr>
            <w:tcW w:w="2127" w:type="dxa"/>
          </w:tcPr>
          <w:p w14:paraId="5A0AFC2F" w14:textId="77777777" w:rsidR="00B63151" w:rsidRDefault="00B63151" w:rsidP="00093B99">
            <w:pPr>
              <w:pStyle w:val="afd"/>
              <w:widowControl/>
              <w:snapToGrid w:val="0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lastRenderedPageBreak/>
              <w:t>HUI规范</w:t>
            </w:r>
          </w:p>
        </w:tc>
        <w:tc>
          <w:tcPr>
            <w:tcW w:w="5811" w:type="dxa"/>
          </w:tcPr>
          <w:p w14:paraId="72797C99" w14:textId="77777777" w:rsidR="00B63151" w:rsidRDefault="00B63151" w:rsidP="00093B99">
            <w:pPr>
              <w:pStyle w:val="afd"/>
              <w:widowControl/>
              <w:snapToGrid w:val="0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不涉及</w:t>
            </w:r>
          </w:p>
        </w:tc>
      </w:tr>
      <w:tr w:rsidR="00B63151" w14:paraId="5AB7B515" w14:textId="77777777" w:rsidTr="00093B99">
        <w:trPr>
          <w:trHeight w:val="90"/>
        </w:trPr>
        <w:tc>
          <w:tcPr>
            <w:tcW w:w="2127" w:type="dxa"/>
          </w:tcPr>
          <w:p w14:paraId="63097DB1" w14:textId="77777777" w:rsidR="00B63151" w:rsidRDefault="00B63151" w:rsidP="00093B99">
            <w:pPr>
              <w:pStyle w:val="afd"/>
              <w:widowControl/>
              <w:snapToGrid w:val="0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对接</w:t>
            </w:r>
            <w:r>
              <w:rPr>
                <w:rFonts w:asciiTheme="minorEastAsia" w:eastAsiaTheme="minorEastAsia" w:hAnsiTheme="minorEastAsia"/>
                <w:sz w:val="21"/>
                <w:szCs w:val="21"/>
              </w:rPr>
              <w:t>运管中心</w:t>
            </w:r>
          </w:p>
        </w:tc>
        <w:tc>
          <w:tcPr>
            <w:tcW w:w="5811" w:type="dxa"/>
          </w:tcPr>
          <w:p w14:paraId="7E27DF8A" w14:textId="77777777" w:rsidR="00B63151" w:rsidRDefault="00B63151" w:rsidP="00093B99">
            <w:pPr>
              <w:pStyle w:val="afd"/>
              <w:widowControl/>
              <w:snapToGrid w:val="0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组件</w:t>
            </w:r>
            <w:r>
              <w:rPr>
                <w:rFonts w:asciiTheme="minorEastAsia" w:eastAsiaTheme="minorEastAsia" w:hAnsiTheme="minorEastAsia"/>
                <w:sz w:val="21"/>
                <w:szCs w:val="21"/>
              </w:rPr>
              <w:t>对接运管中心相关测试点覆盖</w:t>
            </w:r>
          </w:p>
        </w:tc>
      </w:tr>
      <w:tr w:rsidR="00B63151" w14:paraId="635EF64F" w14:textId="77777777" w:rsidTr="00093B99">
        <w:tc>
          <w:tcPr>
            <w:tcW w:w="2127" w:type="dxa"/>
          </w:tcPr>
          <w:p w14:paraId="54AABB86" w14:textId="77777777" w:rsidR="00B63151" w:rsidRDefault="00B63151" w:rsidP="00093B99">
            <w:pPr>
              <w:pStyle w:val="afd"/>
              <w:widowControl/>
              <w:snapToGrid w:val="0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/>
                <w:sz w:val="21"/>
                <w:szCs w:val="21"/>
              </w:rPr>
              <w:t>L</w:t>
            </w: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iquibase</w:t>
            </w:r>
          </w:p>
        </w:tc>
        <w:tc>
          <w:tcPr>
            <w:tcW w:w="5811" w:type="dxa"/>
          </w:tcPr>
          <w:p w14:paraId="34E8D5CD" w14:textId="77777777" w:rsidR="00B63151" w:rsidRDefault="00B63151" w:rsidP="00093B99">
            <w:pPr>
              <w:pStyle w:val="afd"/>
              <w:widowControl/>
              <w:snapToGrid w:val="0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使用工具全量测试</w:t>
            </w:r>
          </w:p>
        </w:tc>
      </w:tr>
    </w:tbl>
    <w:p w14:paraId="43734711" w14:textId="77777777" w:rsidR="00B63151" w:rsidRPr="00B63151" w:rsidRDefault="00B63151" w:rsidP="00B63151">
      <w:pPr>
        <w:pStyle w:val="a0"/>
      </w:pPr>
    </w:p>
    <w:p w14:paraId="16C5346B" w14:textId="77777777" w:rsidR="004F3025" w:rsidRDefault="004F3025" w:rsidP="004F1B90">
      <w:pPr>
        <w:pStyle w:val="3"/>
        <w:numPr>
          <w:ilvl w:val="2"/>
          <w:numId w:val="7"/>
        </w:numPr>
      </w:pPr>
      <w:r>
        <w:rPr>
          <w:rFonts w:hint="eastAsia"/>
        </w:rPr>
        <w:t>性能策略</w:t>
      </w:r>
    </w:p>
    <w:p w14:paraId="2678A658" w14:textId="77777777" w:rsidR="004F3025" w:rsidRDefault="004F3025" w:rsidP="004F3025">
      <w:pPr>
        <w:pStyle w:val="4"/>
      </w:pPr>
      <w:r>
        <w:rPr>
          <w:rFonts w:hint="eastAsia"/>
        </w:rPr>
        <w:t>基础性能</w:t>
      </w:r>
      <w:r>
        <w:rPr>
          <w:rFonts w:hint="eastAsia"/>
          <w:lang w:eastAsia="zh-CN"/>
        </w:rPr>
        <w:t>策略</w:t>
      </w:r>
    </w:p>
    <w:p w14:paraId="7D923DA8" w14:textId="77777777" w:rsidR="004F3025" w:rsidRPr="0095516D" w:rsidRDefault="004F3025" w:rsidP="004F3025">
      <w:pPr>
        <w:pStyle w:val="a0"/>
        <w:rPr>
          <w:lang w:val="x-none" w:eastAsia="x-none"/>
        </w:rPr>
      </w:pPr>
      <w:r>
        <w:rPr>
          <w:rFonts w:hint="eastAsia"/>
          <w:lang w:val="x-none"/>
        </w:rPr>
        <w:t>策略：</w:t>
      </w:r>
    </w:p>
    <w:tbl>
      <w:tblPr>
        <w:tblStyle w:val="table"/>
        <w:tblpPr w:leftFromText="180" w:rightFromText="180" w:vertAnchor="text" w:tblpY="1"/>
        <w:tblOverlap w:val="never"/>
        <w:tblW w:w="5000" w:type="pct"/>
        <w:tblInd w:w="0" w:type="dxa"/>
        <w:tblLook w:val="04A0" w:firstRow="1" w:lastRow="0" w:firstColumn="1" w:lastColumn="0" w:noHBand="0" w:noVBand="1"/>
      </w:tblPr>
      <w:tblGrid>
        <w:gridCol w:w="1521"/>
        <w:gridCol w:w="1732"/>
        <w:gridCol w:w="3118"/>
        <w:gridCol w:w="2684"/>
      </w:tblGrid>
      <w:tr w:rsidR="004F3025" w:rsidRPr="00B87733" w14:paraId="122EC764" w14:textId="77777777" w:rsidTr="00093B9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64"/>
        </w:trPr>
        <w:tc>
          <w:tcPr>
            <w:tcW w:w="1521" w:type="dxa"/>
            <w:shd w:val="clear" w:color="auto" w:fill="BDD6EE" w:themeFill="accent1" w:themeFillTint="66"/>
            <w:noWrap/>
            <w:vAlign w:val="center"/>
          </w:tcPr>
          <w:p w14:paraId="6E543F01" w14:textId="77777777" w:rsidR="004F3025" w:rsidRPr="00B87733" w:rsidRDefault="004F3025" w:rsidP="00093B99">
            <w:pPr>
              <w:widowControl/>
              <w:spacing w:after="0" w:line="240" w:lineRule="auto"/>
              <w:jc w:val="left"/>
              <w:rPr>
                <w:rFonts w:ascii="宋体" w:hAnsi="宋体"/>
                <w:b/>
                <w:color w:val="000000"/>
                <w:sz w:val="21"/>
              </w:rPr>
            </w:pPr>
            <w:r>
              <w:rPr>
                <w:rFonts w:ascii="宋体" w:hAnsi="宋体" w:hint="eastAsia"/>
                <w:b/>
                <w:color w:val="000000"/>
                <w:sz w:val="21"/>
              </w:rPr>
              <w:t>并发量基数</w:t>
            </w:r>
          </w:p>
        </w:tc>
        <w:tc>
          <w:tcPr>
            <w:tcW w:w="1732" w:type="dxa"/>
            <w:shd w:val="clear" w:color="auto" w:fill="BDD6EE" w:themeFill="accent1" w:themeFillTint="66"/>
            <w:noWrap/>
            <w:vAlign w:val="center"/>
          </w:tcPr>
          <w:p w14:paraId="3101F5A3" w14:textId="77777777" w:rsidR="004F3025" w:rsidRPr="00B87733" w:rsidRDefault="004F3025" w:rsidP="00093B99">
            <w:pPr>
              <w:widowControl/>
              <w:spacing w:after="0" w:line="240" w:lineRule="auto"/>
              <w:jc w:val="left"/>
              <w:rPr>
                <w:rFonts w:ascii="宋体" w:hAnsi="宋体"/>
                <w:b/>
                <w:color w:val="000000"/>
                <w:sz w:val="21"/>
              </w:rPr>
            </w:pPr>
            <w:r>
              <w:rPr>
                <w:rFonts w:ascii="宋体" w:hAnsi="宋体" w:hint="eastAsia"/>
                <w:b/>
                <w:color w:val="000000"/>
                <w:sz w:val="21"/>
              </w:rPr>
              <w:t>被测服务器</w:t>
            </w:r>
          </w:p>
        </w:tc>
        <w:tc>
          <w:tcPr>
            <w:tcW w:w="3118" w:type="dxa"/>
            <w:shd w:val="clear" w:color="auto" w:fill="BDD6EE" w:themeFill="accent1" w:themeFillTint="66"/>
            <w:noWrap/>
            <w:vAlign w:val="center"/>
          </w:tcPr>
          <w:p w14:paraId="333933D3" w14:textId="77777777" w:rsidR="004F3025" w:rsidRPr="00B87733" w:rsidRDefault="004F3025" w:rsidP="00093B99">
            <w:pPr>
              <w:widowControl/>
              <w:spacing w:after="0" w:line="240" w:lineRule="auto"/>
              <w:jc w:val="left"/>
              <w:rPr>
                <w:rFonts w:ascii="宋体" w:hAnsi="宋体"/>
                <w:b/>
                <w:color w:val="000000"/>
                <w:sz w:val="21"/>
              </w:rPr>
            </w:pPr>
            <w:r>
              <w:rPr>
                <w:rFonts w:ascii="宋体" w:hAnsi="宋体" w:hint="eastAsia"/>
                <w:b/>
                <w:color w:val="000000"/>
                <w:sz w:val="21"/>
              </w:rPr>
              <w:t>测试工具</w:t>
            </w:r>
          </w:p>
        </w:tc>
        <w:tc>
          <w:tcPr>
            <w:tcW w:w="2684" w:type="dxa"/>
            <w:shd w:val="clear" w:color="auto" w:fill="BDD6EE" w:themeFill="accent1" w:themeFillTint="66"/>
            <w:noWrap/>
            <w:vAlign w:val="center"/>
          </w:tcPr>
          <w:p w14:paraId="3485F5AD" w14:textId="77777777" w:rsidR="004F3025" w:rsidRPr="00B87733" w:rsidRDefault="004F3025" w:rsidP="00093B99">
            <w:pPr>
              <w:widowControl/>
              <w:spacing w:after="0" w:line="240" w:lineRule="auto"/>
              <w:jc w:val="left"/>
              <w:rPr>
                <w:rFonts w:ascii="宋体" w:hAnsi="宋体"/>
                <w:b/>
                <w:color w:val="000000"/>
                <w:sz w:val="21"/>
              </w:rPr>
            </w:pPr>
            <w:r>
              <w:rPr>
                <w:rFonts w:ascii="宋体" w:hAnsi="宋体" w:hint="eastAsia"/>
                <w:b/>
                <w:color w:val="000000"/>
                <w:sz w:val="21"/>
              </w:rPr>
              <w:t>方案</w:t>
            </w:r>
          </w:p>
        </w:tc>
      </w:tr>
      <w:tr w:rsidR="004F3025" w:rsidRPr="00F020A3" w14:paraId="0A538CBE" w14:textId="77777777" w:rsidTr="00093B99">
        <w:trPr>
          <w:trHeight w:val="838"/>
        </w:trPr>
        <w:tc>
          <w:tcPr>
            <w:tcW w:w="1521" w:type="dxa"/>
            <w:noWrap/>
            <w:vAlign w:val="center"/>
            <w:hideMark/>
          </w:tcPr>
          <w:p w14:paraId="27A3FD21" w14:textId="77777777" w:rsidR="004F3025" w:rsidRPr="004617B8" w:rsidRDefault="004F3025" w:rsidP="00093B99">
            <w:pPr>
              <w:jc w:val="center"/>
            </w:pPr>
            <w:r w:rsidRPr="004617B8">
              <w:rPr>
                <w:rFonts w:hint="eastAsia"/>
              </w:rPr>
              <w:t>2</w:t>
            </w:r>
            <w:r w:rsidRPr="004617B8">
              <w:t>000</w:t>
            </w:r>
          </w:p>
        </w:tc>
        <w:tc>
          <w:tcPr>
            <w:tcW w:w="1732" w:type="dxa"/>
            <w:noWrap/>
            <w:vAlign w:val="center"/>
            <w:hideMark/>
          </w:tcPr>
          <w:p w14:paraId="59329E7F" w14:textId="77777777" w:rsidR="004F3025" w:rsidRPr="004617B8" w:rsidRDefault="004F3025" w:rsidP="00093B99">
            <w:pPr>
              <w:jc w:val="left"/>
            </w:pPr>
            <w:r w:rsidRPr="004617B8">
              <w:t>Centos 7.8 32G</w:t>
            </w:r>
          </w:p>
        </w:tc>
        <w:tc>
          <w:tcPr>
            <w:tcW w:w="3118" w:type="dxa"/>
            <w:noWrap/>
            <w:vAlign w:val="center"/>
            <w:hideMark/>
          </w:tcPr>
          <w:p w14:paraId="05F7613B" w14:textId="77777777" w:rsidR="004F3025" w:rsidRPr="004617B8" w:rsidRDefault="004F3025" w:rsidP="00093B99">
            <w:pPr>
              <w:jc w:val="left"/>
            </w:pPr>
            <w:r w:rsidRPr="004617B8">
              <w:t>JMeter 5.5</w:t>
            </w:r>
            <w:r w:rsidRPr="004617B8">
              <w:rPr>
                <w:rFonts w:hint="eastAsia"/>
              </w:rPr>
              <w:t>（接口并发构建）</w:t>
            </w:r>
          </w:p>
          <w:p w14:paraId="7E59C7E8" w14:textId="77777777" w:rsidR="004F3025" w:rsidRPr="004617B8" w:rsidRDefault="004F3025" w:rsidP="00093B99">
            <w:pPr>
              <w:jc w:val="left"/>
            </w:pPr>
            <w:r w:rsidRPr="004617B8">
              <w:rPr>
                <w:rFonts w:hint="eastAsia"/>
              </w:rPr>
              <w:t>Soren</w:t>
            </w:r>
            <w:r w:rsidRPr="004617B8">
              <w:rPr>
                <w:rFonts w:hint="eastAsia"/>
              </w:rPr>
              <w:t>（服务器资源监测）</w:t>
            </w:r>
          </w:p>
          <w:p w14:paraId="55570751" w14:textId="77777777" w:rsidR="004F3025" w:rsidRPr="004617B8" w:rsidRDefault="004F3025" w:rsidP="00093B99">
            <w:pPr>
              <w:jc w:val="left"/>
            </w:pPr>
            <w:r w:rsidRPr="004617B8">
              <w:rPr>
                <w:rFonts w:hint="eastAsia"/>
              </w:rPr>
              <w:t>调度机（工作电脑）</w:t>
            </w:r>
          </w:p>
          <w:p w14:paraId="06C087F8" w14:textId="77777777" w:rsidR="004F3025" w:rsidRPr="004617B8" w:rsidRDefault="004F3025" w:rsidP="00093B99">
            <w:pPr>
              <w:jc w:val="left"/>
            </w:pPr>
            <w:r w:rsidRPr="004617B8">
              <w:rPr>
                <w:rFonts w:hint="eastAsia"/>
              </w:rPr>
              <w:t>执行机（两台</w:t>
            </w:r>
            <w:r w:rsidRPr="004617B8">
              <w:rPr>
                <w:rFonts w:hint="eastAsia"/>
              </w:rPr>
              <w:t>64Glinux</w:t>
            </w:r>
            <w:r w:rsidRPr="004617B8">
              <w:rPr>
                <w:rFonts w:hint="eastAsia"/>
              </w:rPr>
              <w:t>服务器）</w:t>
            </w:r>
          </w:p>
        </w:tc>
        <w:tc>
          <w:tcPr>
            <w:tcW w:w="2684" w:type="dxa"/>
            <w:noWrap/>
            <w:vAlign w:val="center"/>
            <w:hideMark/>
          </w:tcPr>
          <w:p w14:paraId="232CEAE5" w14:textId="77777777" w:rsidR="004F3025" w:rsidRDefault="004F3025" w:rsidP="00093B99">
            <w:pPr>
              <w:jc w:val="left"/>
            </w:pPr>
            <w:r w:rsidRPr="00736417">
              <w:rPr>
                <w:rFonts w:hint="eastAsia"/>
              </w:rPr>
              <w:t>使用两台执行机，对单接口进行并发数为</w:t>
            </w:r>
            <w:r w:rsidRPr="00736417">
              <w:rPr>
                <w:rFonts w:hint="eastAsia"/>
              </w:rPr>
              <w:t>2000</w:t>
            </w:r>
            <w:r w:rsidRPr="00736417">
              <w:rPr>
                <w:rFonts w:hint="eastAsia"/>
              </w:rPr>
              <w:t>的性能测试；</w:t>
            </w:r>
            <w:r w:rsidRPr="00736417">
              <w:rPr>
                <w:rFonts w:hint="eastAsia"/>
              </w:rPr>
              <w:t xml:space="preserve"> </w:t>
            </w:r>
          </w:p>
          <w:p w14:paraId="0D3C16B5" w14:textId="77777777" w:rsidR="004F3025" w:rsidRDefault="004F3025" w:rsidP="00093B99">
            <w:pPr>
              <w:jc w:val="left"/>
            </w:pPr>
            <w:r w:rsidRPr="00736417">
              <w:rPr>
                <w:rFonts w:hint="eastAsia"/>
              </w:rPr>
              <w:t>通过</w:t>
            </w:r>
            <w:r w:rsidRPr="00736417">
              <w:rPr>
                <w:rFonts w:hint="eastAsia"/>
              </w:rPr>
              <w:t>Soren</w:t>
            </w:r>
            <w:r w:rsidRPr="00736417">
              <w:rPr>
                <w:rFonts w:hint="eastAsia"/>
              </w:rPr>
              <w:t>实时监测服务器状态</w:t>
            </w:r>
            <w:r>
              <w:rPr>
                <w:rFonts w:hint="eastAsia"/>
              </w:rPr>
              <w:t>；</w:t>
            </w:r>
          </w:p>
          <w:p w14:paraId="553FC41E" w14:textId="77777777" w:rsidR="004F3025" w:rsidRPr="004617B8" w:rsidRDefault="004F3025" w:rsidP="00093B99">
            <w:pPr>
              <w:jc w:val="left"/>
            </w:pPr>
            <w:r>
              <w:rPr>
                <w:rFonts w:hint="eastAsia"/>
              </w:rPr>
              <w:t>Jmeter</w:t>
            </w:r>
            <w:r>
              <w:rPr>
                <w:rFonts w:hint="eastAsia"/>
              </w:rPr>
              <w:t>接收聚合报告</w:t>
            </w:r>
          </w:p>
        </w:tc>
      </w:tr>
    </w:tbl>
    <w:p w14:paraId="424B0055" w14:textId="77777777" w:rsidR="004F3025" w:rsidRDefault="004F3025" w:rsidP="004F3025">
      <w:pPr>
        <w:pStyle w:val="a0"/>
      </w:pPr>
      <w:r>
        <w:rPr>
          <w:rFonts w:hint="eastAsia"/>
        </w:rPr>
        <w:t>性能准出指标：</w:t>
      </w:r>
    </w:p>
    <w:tbl>
      <w:tblPr>
        <w:tblW w:w="9072" w:type="dxa"/>
        <w:tblInd w:w="-10" w:type="dxa"/>
        <w:tblLook w:val="04A0" w:firstRow="1" w:lastRow="0" w:firstColumn="1" w:lastColumn="0" w:noHBand="0" w:noVBand="1"/>
      </w:tblPr>
      <w:tblGrid>
        <w:gridCol w:w="1080"/>
        <w:gridCol w:w="2181"/>
        <w:gridCol w:w="2693"/>
        <w:gridCol w:w="3118"/>
      </w:tblGrid>
      <w:tr w:rsidR="004F3025" w:rsidRPr="0095516D" w14:paraId="4A8656B4" w14:textId="77777777" w:rsidTr="00093B99">
        <w:trPr>
          <w:trHeight w:val="300"/>
        </w:trPr>
        <w:tc>
          <w:tcPr>
            <w:tcW w:w="10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BDD6EE" w:themeFill="accent1" w:themeFillTint="66"/>
            <w:vAlign w:val="center"/>
            <w:hideMark/>
          </w:tcPr>
          <w:p w14:paraId="52589644" w14:textId="77777777" w:rsidR="004F3025" w:rsidRPr="0095516D" w:rsidRDefault="004F3025" w:rsidP="00093B99">
            <w:pPr>
              <w:widowControl/>
              <w:jc w:val="left"/>
              <w:rPr>
                <w:rFonts w:ascii="宋体" w:hAnsi="宋体"/>
                <w:b/>
                <w:color w:val="000000"/>
                <w:kern w:val="0"/>
              </w:rPr>
            </w:pPr>
            <w:r w:rsidRPr="0095516D">
              <w:rPr>
                <w:rFonts w:ascii="宋体" w:hAnsi="宋体" w:hint="eastAsia"/>
                <w:b/>
                <w:color w:val="000000"/>
                <w:kern w:val="0"/>
              </w:rPr>
              <w:t>类别</w:t>
            </w:r>
          </w:p>
        </w:tc>
        <w:tc>
          <w:tcPr>
            <w:tcW w:w="218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BDD6EE" w:themeFill="accent1" w:themeFillTint="66"/>
            <w:vAlign w:val="center"/>
            <w:hideMark/>
          </w:tcPr>
          <w:p w14:paraId="2B89A34B" w14:textId="77777777" w:rsidR="004F3025" w:rsidRPr="0095516D" w:rsidRDefault="004F3025" w:rsidP="00093B99">
            <w:pPr>
              <w:widowControl/>
              <w:jc w:val="left"/>
              <w:rPr>
                <w:rFonts w:ascii="宋体" w:hAnsi="宋体"/>
                <w:b/>
                <w:color w:val="000000"/>
                <w:kern w:val="0"/>
              </w:rPr>
            </w:pPr>
            <w:r w:rsidRPr="0095516D">
              <w:rPr>
                <w:rFonts w:ascii="宋体" w:hAnsi="宋体" w:hint="eastAsia"/>
                <w:b/>
                <w:color w:val="000000"/>
                <w:kern w:val="0"/>
              </w:rPr>
              <w:t>判断维度</w:t>
            </w:r>
          </w:p>
        </w:tc>
        <w:tc>
          <w:tcPr>
            <w:tcW w:w="2693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BDD6EE" w:themeFill="accent1" w:themeFillTint="66"/>
            <w:vAlign w:val="center"/>
            <w:hideMark/>
          </w:tcPr>
          <w:p w14:paraId="5A4A3FFF" w14:textId="77777777" w:rsidR="004F3025" w:rsidRPr="0095516D" w:rsidRDefault="004F3025" w:rsidP="00093B99">
            <w:pPr>
              <w:widowControl/>
              <w:jc w:val="left"/>
              <w:rPr>
                <w:rFonts w:ascii="宋体" w:hAnsi="宋体"/>
                <w:b/>
                <w:color w:val="000000"/>
                <w:kern w:val="0"/>
              </w:rPr>
            </w:pPr>
            <w:r w:rsidRPr="0095516D">
              <w:rPr>
                <w:rFonts w:ascii="宋体" w:hAnsi="宋体" w:hint="eastAsia"/>
                <w:b/>
                <w:color w:val="000000"/>
                <w:kern w:val="0"/>
              </w:rPr>
              <w:t>不通过</w:t>
            </w:r>
          </w:p>
        </w:tc>
        <w:tc>
          <w:tcPr>
            <w:tcW w:w="311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BDD6EE" w:themeFill="accent1" w:themeFillTint="66"/>
            <w:vAlign w:val="center"/>
            <w:hideMark/>
          </w:tcPr>
          <w:p w14:paraId="6D860BFA" w14:textId="77777777" w:rsidR="004F3025" w:rsidRPr="0095516D" w:rsidRDefault="004F3025" w:rsidP="00093B99">
            <w:pPr>
              <w:widowControl/>
              <w:jc w:val="left"/>
              <w:rPr>
                <w:rFonts w:ascii="宋体" w:hAnsi="宋体"/>
                <w:b/>
                <w:color w:val="000000"/>
                <w:kern w:val="0"/>
              </w:rPr>
            </w:pPr>
            <w:r w:rsidRPr="0095516D">
              <w:rPr>
                <w:rFonts w:ascii="宋体" w:hAnsi="宋体" w:hint="eastAsia"/>
                <w:b/>
                <w:color w:val="000000"/>
                <w:kern w:val="0"/>
              </w:rPr>
              <w:t>通过</w:t>
            </w:r>
          </w:p>
        </w:tc>
      </w:tr>
      <w:tr w:rsidR="004F3025" w:rsidRPr="0095516D" w14:paraId="283F3930" w14:textId="77777777" w:rsidTr="00093B99">
        <w:trPr>
          <w:trHeight w:val="300"/>
        </w:trPr>
        <w:tc>
          <w:tcPr>
            <w:tcW w:w="108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EB90BFD" w14:textId="77777777" w:rsidR="004F3025" w:rsidRPr="0095516D" w:rsidRDefault="004F3025" w:rsidP="00093B9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</w:rPr>
            </w:pPr>
            <w:r w:rsidRPr="0095516D">
              <w:rPr>
                <w:rFonts w:ascii="宋体" w:hAnsi="宋体" w:cs="宋体" w:hint="eastAsia"/>
                <w:color w:val="000000"/>
                <w:kern w:val="0"/>
              </w:rPr>
              <w:t>服务端</w:t>
            </w:r>
          </w:p>
        </w:tc>
        <w:tc>
          <w:tcPr>
            <w:tcW w:w="21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C0D9F29" w14:textId="77777777" w:rsidR="004F3025" w:rsidRPr="0095516D" w:rsidRDefault="004F3025" w:rsidP="00093B99">
            <w:pPr>
              <w:widowControl/>
              <w:rPr>
                <w:rFonts w:ascii="宋体" w:hAnsi="宋体" w:cs="宋体"/>
                <w:color w:val="000000"/>
                <w:kern w:val="0"/>
              </w:rPr>
            </w:pPr>
            <w:r w:rsidRPr="0095516D">
              <w:rPr>
                <w:rFonts w:ascii="宋体" w:hAnsi="宋体" w:cs="宋体" w:hint="eastAsia"/>
                <w:color w:val="000000"/>
                <w:kern w:val="0"/>
              </w:rPr>
              <w:t>超时概率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19FAED9" w14:textId="77777777" w:rsidR="004F3025" w:rsidRPr="0095516D" w:rsidRDefault="004F3025" w:rsidP="00093B99">
            <w:pPr>
              <w:widowControl/>
              <w:rPr>
                <w:rFonts w:eastAsia="等线"/>
                <w:color w:val="000000"/>
                <w:kern w:val="0"/>
              </w:rPr>
            </w:pPr>
            <w:r w:rsidRPr="0095516D">
              <w:rPr>
                <w:rFonts w:eastAsia="等线"/>
                <w:color w:val="000000"/>
                <w:kern w:val="0"/>
              </w:rPr>
              <w:t>&gt;5‰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603BB90" w14:textId="77777777" w:rsidR="004F3025" w:rsidRPr="0095516D" w:rsidRDefault="004F3025" w:rsidP="00093B99">
            <w:pPr>
              <w:widowControl/>
              <w:rPr>
                <w:rFonts w:eastAsia="等线"/>
                <w:color w:val="000000"/>
                <w:kern w:val="0"/>
              </w:rPr>
            </w:pPr>
            <w:r w:rsidRPr="0095516D">
              <w:rPr>
                <w:rFonts w:eastAsia="等线"/>
                <w:color w:val="000000"/>
                <w:kern w:val="0"/>
              </w:rPr>
              <w:t>&lt;5‰</w:t>
            </w:r>
          </w:p>
        </w:tc>
      </w:tr>
      <w:tr w:rsidR="004F3025" w:rsidRPr="0095516D" w14:paraId="20326305" w14:textId="77777777" w:rsidTr="00093B99">
        <w:trPr>
          <w:trHeight w:val="300"/>
        </w:trPr>
        <w:tc>
          <w:tcPr>
            <w:tcW w:w="108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C81B0EB" w14:textId="77777777" w:rsidR="004F3025" w:rsidRPr="0095516D" w:rsidRDefault="004F3025" w:rsidP="00093B9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</w:rPr>
            </w:pPr>
          </w:p>
        </w:tc>
        <w:tc>
          <w:tcPr>
            <w:tcW w:w="21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66CEFFA" w14:textId="77777777" w:rsidR="004F3025" w:rsidRPr="0095516D" w:rsidRDefault="004F3025" w:rsidP="00093B99">
            <w:pPr>
              <w:widowControl/>
              <w:rPr>
                <w:rFonts w:ascii="宋体" w:hAnsi="宋体" w:cs="宋体"/>
                <w:color w:val="000000"/>
                <w:kern w:val="0"/>
              </w:rPr>
            </w:pPr>
            <w:r w:rsidRPr="0095516D">
              <w:rPr>
                <w:rFonts w:ascii="宋体" w:hAnsi="宋体" w:cs="宋体" w:hint="eastAsia"/>
                <w:color w:val="000000"/>
                <w:kern w:val="0"/>
              </w:rPr>
              <w:t>错误概率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C3F240A" w14:textId="77777777" w:rsidR="004F3025" w:rsidRPr="0095516D" w:rsidRDefault="004F3025" w:rsidP="00093B99">
            <w:pPr>
              <w:widowControl/>
              <w:rPr>
                <w:rFonts w:eastAsia="等线"/>
                <w:color w:val="000000"/>
                <w:kern w:val="0"/>
              </w:rPr>
            </w:pPr>
            <w:r w:rsidRPr="0095516D">
              <w:rPr>
                <w:rFonts w:eastAsia="等线"/>
                <w:color w:val="000000"/>
                <w:kern w:val="0"/>
              </w:rPr>
              <w:t>&gt;5‰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D563B6B" w14:textId="77777777" w:rsidR="004F3025" w:rsidRPr="0095516D" w:rsidRDefault="004F3025" w:rsidP="00093B99">
            <w:pPr>
              <w:widowControl/>
              <w:rPr>
                <w:rFonts w:eastAsia="等线"/>
                <w:color w:val="000000"/>
                <w:kern w:val="0"/>
              </w:rPr>
            </w:pPr>
            <w:r w:rsidRPr="0095516D">
              <w:rPr>
                <w:rFonts w:eastAsia="等线"/>
                <w:color w:val="000000"/>
                <w:kern w:val="0"/>
              </w:rPr>
              <w:t>&lt;5‰</w:t>
            </w:r>
          </w:p>
        </w:tc>
      </w:tr>
      <w:tr w:rsidR="004F3025" w:rsidRPr="0095516D" w14:paraId="412F509F" w14:textId="77777777" w:rsidTr="00093B99">
        <w:trPr>
          <w:trHeight w:val="300"/>
        </w:trPr>
        <w:tc>
          <w:tcPr>
            <w:tcW w:w="108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80D8710" w14:textId="77777777" w:rsidR="004F3025" w:rsidRPr="0095516D" w:rsidRDefault="004F3025" w:rsidP="00093B9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</w:rPr>
            </w:pPr>
          </w:p>
        </w:tc>
        <w:tc>
          <w:tcPr>
            <w:tcW w:w="21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A035F42" w14:textId="77777777" w:rsidR="004F3025" w:rsidRPr="0095516D" w:rsidRDefault="004F3025" w:rsidP="00093B99">
            <w:pPr>
              <w:widowControl/>
              <w:rPr>
                <w:rFonts w:eastAsia="等线"/>
                <w:color w:val="000000"/>
                <w:kern w:val="0"/>
              </w:rPr>
            </w:pPr>
            <w:r w:rsidRPr="0095516D">
              <w:rPr>
                <w:rFonts w:eastAsia="等线"/>
                <w:color w:val="000000"/>
                <w:kern w:val="0"/>
              </w:rPr>
              <w:t>TPS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E6A36C6" w14:textId="77777777" w:rsidR="004F3025" w:rsidRPr="0095516D" w:rsidRDefault="004F3025" w:rsidP="00093B99">
            <w:pPr>
              <w:widowControl/>
              <w:rPr>
                <w:rFonts w:ascii="宋体" w:hAnsi="宋体" w:cs="宋体"/>
                <w:color w:val="000000"/>
                <w:kern w:val="0"/>
              </w:rPr>
            </w:pPr>
            <w:r w:rsidRPr="0095516D">
              <w:rPr>
                <w:rFonts w:ascii="宋体" w:hAnsi="宋体" w:cs="宋体" w:hint="eastAsia"/>
                <w:color w:val="000000"/>
                <w:kern w:val="0"/>
              </w:rPr>
              <w:t>低于期望值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BC434ED" w14:textId="77777777" w:rsidR="004F3025" w:rsidRPr="0095516D" w:rsidRDefault="004F3025" w:rsidP="00093B99">
            <w:pPr>
              <w:widowControl/>
              <w:rPr>
                <w:rFonts w:ascii="宋体" w:hAnsi="宋体" w:cs="宋体"/>
                <w:color w:val="000000"/>
                <w:kern w:val="0"/>
              </w:rPr>
            </w:pPr>
            <w:r w:rsidRPr="0095516D">
              <w:rPr>
                <w:rFonts w:ascii="宋体" w:hAnsi="宋体" w:cs="宋体" w:hint="eastAsia"/>
                <w:color w:val="000000"/>
                <w:kern w:val="0"/>
              </w:rPr>
              <w:t>大于等于期望值</w:t>
            </w:r>
          </w:p>
        </w:tc>
      </w:tr>
      <w:tr w:rsidR="004F3025" w:rsidRPr="0095516D" w14:paraId="19F379DB" w14:textId="77777777" w:rsidTr="00093B99">
        <w:trPr>
          <w:trHeight w:val="300"/>
        </w:trPr>
        <w:tc>
          <w:tcPr>
            <w:tcW w:w="108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F34CC83" w14:textId="77777777" w:rsidR="004F3025" w:rsidRPr="0095516D" w:rsidRDefault="004F3025" w:rsidP="00093B9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</w:rPr>
            </w:pPr>
          </w:p>
        </w:tc>
        <w:tc>
          <w:tcPr>
            <w:tcW w:w="21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79694E2" w14:textId="77777777" w:rsidR="004F3025" w:rsidRPr="0095516D" w:rsidRDefault="004F3025" w:rsidP="00093B99">
            <w:pPr>
              <w:widowControl/>
              <w:rPr>
                <w:rFonts w:eastAsia="等线"/>
                <w:color w:val="000000"/>
                <w:kern w:val="0"/>
              </w:rPr>
            </w:pPr>
            <w:r w:rsidRPr="0095516D">
              <w:rPr>
                <w:rFonts w:eastAsia="等线"/>
                <w:color w:val="000000"/>
                <w:kern w:val="0"/>
              </w:rPr>
              <w:t xml:space="preserve">CPU </w:t>
            </w:r>
            <w:r w:rsidRPr="0095516D">
              <w:rPr>
                <w:rFonts w:ascii="宋体" w:hAnsi="宋体" w:hint="eastAsia"/>
                <w:color w:val="000000"/>
                <w:kern w:val="0"/>
              </w:rPr>
              <w:t>利用率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6DA6D08" w14:textId="77777777" w:rsidR="004F3025" w:rsidRPr="0095516D" w:rsidRDefault="004F3025" w:rsidP="00093B99">
            <w:pPr>
              <w:widowControl/>
              <w:rPr>
                <w:rFonts w:eastAsia="等线"/>
                <w:color w:val="000000"/>
                <w:kern w:val="0"/>
              </w:rPr>
            </w:pPr>
            <w:r w:rsidRPr="0095516D">
              <w:rPr>
                <w:rFonts w:eastAsia="等线"/>
                <w:color w:val="000000"/>
                <w:kern w:val="0"/>
              </w:rPr>
              <w:t>&gt;75%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49597F6" w14:textId="77777777" w:rsidR="004F3025" w:rsidRPr="0095516D" w:rsidRDefault="004F3025" w:rsidP="00093B99">
            <w:pPr>
              <w:widowControl/>
              <w:rPr>
                <w:rFonts w:eastAsia="等线"/>
                <w:color w:val="000000"/>
                <w:kern w:val="0"/>
              </w:rPr>
            </w:pPr>
            <w:r w:rsidRPr="0095516D">
              <w:rPr>
                <w:rFonts w:eastAsia="等线"/>
                <w:color w:val="000000"/>
                <w:kern w:val="0"/>
              </w:rPr>
              <w:t>&lt;75%</w:t>
            </w:r>
          </w:p>
        </w:tc>
      </w:tr>
      <w:tr w:rsidR="004F3025" w:rsidRPr="0095516D" w14:paraId="2E6C4BA1" w14:textId="77777777" w:rsidTr="00093B99">
        <w:trPr>
          <w:trHeight w:val="300"/>
        </w:trPr>
        <w:tc>
          <w:tcPr>
            <w:tcW w:w="108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C9696F5" w14:textId="77777777" w:rsidR="004F3025" w:rsidRPr="0095516D" w:rsidRDefault="004F3025" w:rsidP="00093B9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</w:rPr>
            </w:pPr>
          </w:p>
        </w:tc>
        <w:tc>
          <w:tcPr>
            <w:tcW w:w="21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82A0B06" w14:textId="77777777" w:rsidR="004F3025" w:rsidRPr="0095516D" w:rsidRDefault="004F3025" w:rsidP="00093B99">
            <w:pPr>
              <w:widowControl/>
              <w:rPr>
                <w:rFonts w:ascii="宋体" w:hAnsi="宋体" w:cs="宋体"/>
                <w:color w:val="000000"/>
                <w:kern w:val="0"/>
              </w:rPr>
            </w:pPr>
            <w:r w:rsidRPr="0095516D">
              <w:rPr>
                <w:rFonts w:ascii="宋体" w:hAnsi="宋体" w:cs="宋体" w:hint="eastAsia"/>
                <w:color w:val="000000"/>
                <w:kern w:val="0"/>
              </w:rPr>
              <w:t>响应时间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FF5ACBC" w14:textId="77777777" w:rsidR="004F3025" w:rsidRPr="0095516D" w:rsidRDefault="004F3025" w:rsidP="00093B99">
            <w:pPr>
              <w:widowControl/>
              <w:rPr>
                <w:rFonts w:ascii="宋体" w:hAnsi="宋体" w:cs="宋体"/>
                <w:color w:val="000000"/>
                <w:kern w:val="0"/>
              </w:rPr>
            </w:pPr>
            <w:r w:rsidRPr="0095516D">
              <w:rPr>
                <w:rFonts w:ascii="宋体" w:hAnsi="宋体" w:cs="宋体" w:hint="eastAsia"/>
                <w:color w:val="000000"/>
                <w:kern w:val="0"/>
              </w:rPr>
              <w:t>大于期望时间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EF0940B" w14:textId="77777777" w:rsidR="004F3025" w:rsidRPr="0095516D" w:rsidRDefault="004F3025" w:rsidP="00093B99">
            <w:pPr>
              <w:widowControl/>
              <w:rPr>
                <w:rFonts w:ascii="宋体" w:hAnsi="宋体" w:cs="宋体"/>
                <w:color w:val="000000"/>
                <w:kern w:val="0"/>
              </w:rPr>
            </w:pPr>
            <w:r w:rsidRPr="0095516D">
              <w:rPr>
                <w:rFonts w:ascii="宋体" w:hAnsi="宋体" w:cs="宋体" w:hint="eastAsia"/>
                <w:color w:val="000000"/>
                <w:kern w:val="0"/>
              </w:rPr>
              <w:t>小于期望时间</w:t>
            </w:r>
          </w:p>
        </w:tc>
      </w:tr>
      <w:tr w:rsidR="004F3025" w:rsidRPr="0095516D" w14:paraId="34671865" w14:textId="77777777" w:rsidTr="00093B99">
        <w:trPr>
          <w:trHeight w:val="555"/>
        </w:trPr>
        <w:tc>
          <w:tcPr>
            <w:tcW w:w="108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B9E2CF8" w14:textId="77777777" w:rsidR="004F3025" w:rsidRPr="0095516D" w:rsidRDefault="004F3025" w:rsidP="00093B9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</w:rPr>
            </w:pPr>
          </w:p>
        </w:tc>
        <w:tc>
          <w:tcPr>
            <w:tcW w:w="21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E2FD287" w14:textId="77777777" w:rsidR="004F3025" w:rsidRPr="0095516D" w:rsidRDefault="004F3025" w:rsidP="00093B99">
            <w:pPr>
              <w:widowControl/>
              <w:rPr>
                <w:rFonts w:eastAsia="等线"/>
                <w:color w:val="000000"/>
                <w:kern w:val="0"/>
              </w:rPr>
            </w:pPr>
            <w:r w:rsidRPr="0095516D">
              <w:rPr>
                <w:rFonts w:eastAsia="等线"/>
                <w:color w:val="000000"/>
                <w:kern w:val="0"/>
              </w:rPr>
              <w:t>Load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BAC53DF" w14:textId="77777777" w:rsidR="004F3025" w:rsidRPr="0095516D" w:rsidRDefault="004F3025" w:rsidP="00093B99">
            <w:pPr>
              <w:widowControl/>
              <w:rPr>
                <w:rFonts w:ascii="宋体" w:hAnsi="宋体" w:cs="宋体"/>
                <w:color w:val="000000"/>
                <w:kern w:val="0"/>
              </w:rPr>
            </w:pPr>
            <w:r w:rsidRPr="0095516D">
              <w:rPr>
                <w:rFonts w:ascii="宋体" w:hAnsi="宋体" w:cs="宋体" w:hint="eastAsia"/>
                <w:color w:val="000000"/>
                <w:kern w:val="0"/>
              </w:rPr>
              <w:t>平均每核</w:t>
            </w:r>
            <w:r w:rsidRPr="0095516D">
              <w:rPr>
                <w:color w:val="000000"/>
                <w:kern w:val="0"/>
              </w:rPr>
              <w:t>CPU load&gt;1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D1A48C9" w14:textId="77777777" w:rsidR="004F3025" w:rsidRPr="0095516D" w:rsidRDefault="004F3025" w:rsidP="00093B99">
            <w:pPr>
              <w:widowControl/>
              <w:rPr>
                <w:rFonts w:ascii="宋体" w:hAnsi="宋体" w:cs="宋体"/>
                <w:color w:val="000000"/>
                <w:kern w:val="0"/>
              </w:rPr>
            </w:pPr>
            <w:r w:rsidRPr="0095516D">
              <w:rPr>
                <w:rFonts w:ascii="宋体" w:hAnsi="宋体" w:cs="宋体" w:hint="eastAsia"/>
                <w:color w:val="000000"/>
                <w:kern w:val="0"/>
              </w:rPr>
              <w:t>平均每核</w:t>
            </w:r>
            <w:r w:rsidRPr="0095516D">
              <w:rPr>
                <w:color w:val="000000"/>
                <w:kern w:val="0"/>
              </w:rPr>
              <w:t>CPU load&lt;1</w:t>
            </w:r>
          </w:p>
        </w:tc>
      </w:tr>
      <w:tr w:rsidR="004F3025" w:rsidRPr="0095516D" w14:paraId="595B683F" w14:textId="77777777" w:rsidTr="00093B99">
        <w:trPr>
          <w:trHeight w:val="300"/>
        </w:trPr>
        <w:tc>
          <w:tcPr>
            <w:tcW w:w="108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21F9834" w14:textId="77777777" w:rsidR="004F3025" w:rsidRPr="0095516D" w:rsidRDefault="004F3025" w:rsidP="00093B9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</w:rPr>
            </w:pPr>
          </w:p>
        </w:tc>
        <w:tc>
          <w:tcPr>
            <w:tcW w:w="21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11F07F7" w14:textId="77777777" w:rsidR="004F3025" w:rsidRPr="0095516D" w:rsidRDefault="004F3025" w:rsidP="00093B99">
            <w:pPr>
              <w:widowControl/>
              <w:rPr>
                <w:rFonts w:eastAsia="等线"/>
                <w:color w:val="000000"/>
                <w:kern w:val="0"/>
              </w:rPr>
            </w:pPr>
            <w:r w:rsidRPr="0095516D">
              <w:rPr>
                <w:rFonts w:eastAsia="等线"/>
                <w:color w:val="000000"/>
                <w:kern w:val="0"/>
              </w:rPr>
              <w:t>JVM</w:t>
            </w:r>
            <w:r w:rsidRPr="0095516D">
              <w:rPr>
                <w:rFonts w:ascii="宋体" w:hAnsi="宋体" w:hint="eastAsia"/>
                <w:color w:val="000000"/>
                <w:kern w:val="0"/>
              </w:rPr>
              <w:t>内存使用率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E8158FC" w14:textId="77777777" w:rsidR="004F3025" w:rsidRPr="0095516D" w:rsidRDefault="004F3025" w:rsidP="00093B99">
            <w:pPr>
              <w:widowControl/>
              <w:rPr>
                <w:rFonts w:eastAsia="等线"/>
                <w:color w:val="000000"/>
                <w:kern w:val="0"/>
              </w:rPr>
            </w:pPr>
            <w:r w:rsidRPr="0095516D">
              <w:rPr>
                <w:rFonts w:eastAsia="等线"/>
                <w:color w:val="000000"/>
                <w:kern w:val="0"/>
              </w:rPr>
              <w:t>&gt;80%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33F959D" w14:textId="77777777" w:rsidR="004F3025" w:rsidRPr="0095516D" w:rsidRDefault="004F3025" w:rsidP="00093B99">
            <w:pPr>
              <w:widowControl/>
              <w:rPr>
                <w:rFonts w:eastAsia="等线"/>
                <w:color w:val="000000"/>
                <w:kern w:val="0"/>
              </w:rPr>
            </w:pPr>
            <w:r w:rsidRPr="0095516D">
              <w:rPr>
                <w:rFonts w:eastAsia="等线"/>
                <w:color w:val="000000"/>
                <w:kern w:val="0"/>
              </w:rPr>
              <w:t>&lt;80%</w:t>
            </w:r>
          </w:p>
        </w:tc>
      </w:tr>
      <w:tr w:rsidR="004F3025" w:rsidRPr="0095516D" w14:paraId="38165AD7" w14:textId="77777777" w:rsidTr="00093B99">
        <w:trPr>
          <w:trHeight w:val="300"/>
        </w:trPr>
        <w:tc>
          <w:tcPr>
            <w:tcW w:w="108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2BB2C47" w14:textId="77777777" w:rsidR="004F3025" w:rsidRPr="0095516D" w:rsidRDefault="004F3025" w:rsidP="00093B9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</w:rPr>
            </w:pPr>
          </w:p>
        </w:tc>
        <w:tc>
          <w:tcPr>
            <w:tcW w:w="21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19E6F25" w14:textId="77777777" w:rsidR="004F3025" w:rsidRPr="0095516D" w:rsidRDefault="004F3025" w:rsidP="00093B99">
            <w:pPr>
              <w:widowControl/>
              <w:rPr>
                <w:rFonts w:eastAsia="等线"/>
                <w:color w:val="000000"/>
                <w:kern w:val="0"/>
              </w:rPr>
            </w:pPr>
            <w:r w:rsidRPr="0095516D">
              <w:rPr>
                <w:rFonts w:eastAsia="等线"/>
                <w:color w:val="000000"/>
                <w:kern w:val="0"/>
              </w:rPr>
              <w:t>Full GC</w:t>
            </w:r>
            <w:r w:rsidRPr="0095516D">
              <w:rPr>
                <w:rFonts w:ascii="宋体" w:hAnsi="宋体" w:hint="eastAsia"/>
                <w:color w:val="000000"/>
                <w:kern w:val="0"/>
              </w:rPr>
              <w:t>频率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61A9FA1" w14:textId="77777777" w:rsidR="004F3025" w:rsidRPr="0095516D" w:rsidRDefault="004F3025" w:rsidP="00093B99">
            <w:pPr>
              <w:widowControl/>
              <w:rPr>
                <w:rFonts w:ascii="宋体" w:hAnsi="宋体" w:cs="宋体"/>
                <w:color w:val="000000"/>
                <w:kern w:val="0"/>
              </w:rPr>
            </w:pPr>
            <w:r w:rsidRPr="0095516D">
              <w:rPr>
                <w:rFonts w:ascii="宋体" w:hAnsi="宋体" w:cs="宋体" w:hint="eastAsia"/>
                <w:color w:val="000000"/>
                <w:kern w:val="0"/>
              </w:rPr>
              <w:t>小于半个小时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66ABE61" w14:textId="77777777" w:rsidR="004F3025" w:rsidRPr="0095516D" w:rsidRDefault="004F3025" w:rsidP="00093B99">
            <w:pPr>
              <w:widowControl/>
              <w:rPr>
                <w:rFonts w:ascii="宋体" w:hAnsi="宋体" w:cs="宋体"/>
                <w:color w:val="000000"/>
                <w:kern w:val="0"/>
              </w:rPr>
            </w:pPr>
            <w:r w:rsidRPr="0095516D">
              <w:rPr>
                <w:rFonts w:ascii="宋体" w:hAnsi="宋体" w:cs="宋体" w:hint="eastAsia"/>
                <w:color w:val="000000"/>
                <w:kern w:val="0"/>
              </w:rPr>
              <w:t>大于半个小时</w:t>
            </w:r>
          </w:p>
        </w:tc>
      </w:tr>
      <w:tr w:rsidR="004F3025" w:rsidRPr="0095516D" w14:paraId="02F8444D" w14:textId="77777777" w:rsidTr="00093B99">
        <w:trPr>
          <w:trHeight w:val="300"/>
        </w:trPr>
        <w:tc>
          <w:tcPr>
            <w:tcW w:w="108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CA7CE82" w14:textId="77777777" w:rsidR="004F3025" w:rsidRPr="0095516D" w:rsidRDefault="004F3025" w:rsidP="00093B9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</w:rPr>
            </w:pPr>
          </w:p>
        </w:tc>
        <w:tc>
          <w:tcPr>
            <w:tcW w:w="21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CAA3A59" w14:textId="77777777" w:rsidR="004F3025" w:rsidRPr="0095516D" w:rsidRDefault="004F3025" w:rsidP="00093B99">
            <w:pPr>
              <w:widowControl/>
              <w:rPr>
                <w:rFonts w:eastAsia="等线"/>
                <w:color w:val="000000"/>
                <w:kern w:val="0"/>
              </w:rPr>
            </w:pPr>
            <w:r w:rsidRPr="0095516D">
              <w:rPr>
                <w:rFonts w:eastAsia="等线"/>
                <w:color w:val="000000"/>
                <w:kern w:val="0"/>
              </w:rPr>
              <w:t>Full GC</w:t>
            </w:r>
            <w:r w:rsidRPr="0095516D">
              <w:rPr>
                <w:rFonts w:ascii="宋体" w:hAnsi="宋体" w:hint="eastAsia"/>
                <w:color w:val="000000"/>
                <w:kern w:val="0"/>
              </w:rPr>
              <w:t>持续时间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98D6278" w14:textId="77777777" w:rsidR="004F3025" w:rsidRPr="0095516D" w:rsidRDefault="004F3025" w:rsidP="00093B99">
            <w:pPr>
              <w:widowControl/>
              <w:rPr>
                <w:rFonts w:ascii="宋体" w:hAnsi="宋体" w:cs="宋体"/>
                <w:color w:val="000000"/>
                <w:kern w:val="0"/>
              </w:rPr>
            </w:pPr>
            <w:r w:rsidRPr="0095516D">
              <w:rPr>
                <w:rFonts w:ascii="宋体" w:hAnsi="宋体" w:cs="宋体" w:hint="eastAsia"/>
                <w:color w:val="000000"/>
                <w:kern w:val="0"/>
              </w:rPr>
              <w:t>大于</w:t>
            </w:r>
            <w:r w:rsidRPr="0095516D">
              <w:rPr>
                <w:color w:val="000000"/>
                <w:kern w:val="0"/>
              </w:rPr>
              <w:t>600ms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0074BEC" w14:textId="77777777" w:rsidR="004F3025" w:rsidRPr="0095516D" w:rsidRDefault="004F3025" w:rsidP="00093B99">
            <w:pPr>
              <w:widowControl/>
              <w:rPr>
                <w:rFonts w:ascii="宋体" w:hAnsi="宋体" w:cs="宋体"/>
                <w:color w:val="000000"/>
                <w:kern w:val="0"/>
              </w:rPr>
            </w:pPr>
            <w:r w:rsidRPr="0095516D">
              <w:rPr>
                <w:rFonts w:ascii="宋体" w:hAnsi="宋体" w:cs="宋体" w:hint="eastAsia"/>
                <w:color w:val="000000"/>
                <w:kern w:val="0"/>
              </w:rPr>
              <w:t>小于</w:t>
            </w:r>
            <w:r w:rsidRPr="0095516D">
              <w:rPr>
                <w:color w:val="000000"/>
                <w:kern w:val="0"/>
              </w:rPr>
              <w:t>600ms</w:t>
            </w:r>
          </w:p>
        </w:tc>
      </w:tr>
    </w:tbl>
    <w:p w14:paraId="0960EDDB" w14:textId="77777777" w:rsidR="004F3025" w:rsidRDefault="004F3025" w:rsidP="004F3025">
      <w:pPr>
        <w:pStyle w:val="4"/>
      </w:pPr>
      <w:r>
        <w:rPr>
          <w:rFonts w:hint="eastAsia"/>
        </w:rPr>
        <w:t>性能</w:t>
      </w:r>
      <w:r>
        <w:rPr>
          <w:rFonts w:hint="eastAsia"/>
          <w:lang w:eastAsia="zh-CN"/>
        </w:rPr>
        <w:t>极限策略：</w:t>
      </w:r>
    </w:p>
    <w:p w14:paraId="6691A0A8" w14:textId="77777777" w:rsidR="004F3025" w:rsidRDefault="004F3025" w:rsidP="004F3025">
      <w:pPr>
        <w:pStyle w:val="a0"/>
      </w:pPr>
      <w:r>
        <w:rPr>
          <w:rFonts w:hint="eastAsia"/>
        </w:rPr>
        <w:t>策略：</w:t>
      </w:r>
    </w:p>
    <w:tbl>
      <w:tblPr>
        <w:tblStyle w:val="table"/>
        <w:tblpPr w:leftFromText="180" w:rightFromText="180" w:vertAnchor="text" w:tblpY="1"/>
        <w:tblOverlap w:val="never"/>
        <w:tblW w:w="5000" w:type="pct"/>
        <w:tblInd w:w="0" w:type="dxa"/>
        <w:tblLook w:val="04A0" w:firstRow="1" w:lastRow="0" w:firstColumn="1" w:lastColumn="0" w:noHBand="0" w:noVBand="1"/>
      </w:tblPr>
      <w:tblGrid>
        <w:gridCol w:w="1521"/>
        <w:gridCol w:w="1732"/>
        <w:gridCol w:w="3118"/>
        <w:gridCol w:w="2684"/>
      </w:tblGrid>
      <w:tr w:rsidR="004F3025" w:rsidRPr="00B87733" w14:paraId="6A6AFC63" w14:textId="77777777" w:rsidTr="00093B9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64"/>
        </w:trPr>
        <w:tc>
          <w:tcPr>
            <w:tcW w:w="1521" w:type="dxa"/>
            <w:shd w:val="clear" w:color="auto" w:fill="BDD6EE" w:themeFill="accent1" w:themeFillTint="66"/>
            <w:noWrap/>
            <w:vAlign w:val="center"/>
          </w:tcPr>
          <w:p w14:paraId="7BCD4368" w14:textId="77777777" w:rsidR="004F3025" w:rsidRPr="00B87733" w:rsidRDefault="004F3025" w:rsidP="00093B99">
            <w:pPr>
              <w:widowControl/>
              <w:spacing w:after="0" w:line="240" w:lineRule="auto"/>
              <w:jc w:val="left"/>
              <w:rPr>
                <w:rFonts w:ascii="宋体" w:hAnsi="宋体"/>
                <w:b/>
                <w:color w:val="000000"/>
                <w:sz w:val="21"/>
              </w:rPr>
            </w:pPr>
            <w:r>
              <w:rPr>
                <w:rFonts w:ascii="宋体" w:hAnsi="宋体" w:hint="eastAsia"/>
                <w:b/>
                <w:color w:val="000000"/>
                <w:sz w:val="21"/>
              </w:rPr>
              <w:lastRenderedPageBreak/>
              <w:t>并发量基数</w:t>
            </w:r>
          </w:p>
        </w:tc>
        <w:tc>
          <w:tcPr>
            <w:tcW w:w="1732" w:type="dxa"/>
            <w:shd w:val="clear" w:color="auto" w:fill="BDD6EE" w:themeFill="accent1" w:themeFillTint="66"/>
            <w:noWrap/>
            <w:vAlign w:val="center"/>
          </w:tcPr>
          <w:p w14:paraId="0C9FDD67" w14:textId="77777777" w:rsidR="004F3025" w:rsidRPr="00B87733" w:rsidRDefault="004F3025" w:rsidP="00093B99">
            <w:pPr>
              <w:widowControl/>
              <w:spacing w:after="0" w:line="240" w:lineRule="auto"/>
              <w:jc w:val="left"/>
              <w:rPr>
                <w:rFonts w:ascii="宋体" w:hAnsi="宋体"/>
                <w:b/>
                <w:color w:val="000000"/>
                <w:sz w:val="21"/>
              </w:rPr>
            </w:pPr>
            <w:r>
              <w:rPr>
                <w:rFonts w:ascii="宋体" w:hAnsi="宋体" w:hint="eastAsia"/>
                <w:b/>
                <w:color w:val="000000"/>
                <w:sz w:val="21"/>
              </w:rPr>
              <w:t>被测服务器</w:t>
            </w:r>
          </w:p>
        </w:tc>
        <w:tc>
          <w:tcPr>
            <w:tcW w:w="3118" w:type="dxa"/>
            <w:shd w:val="clear" w:color="auto" w:fill="BDD6EE" w:themeFill="accent1" w:themeFillTint="66"/>
            <w:noWrap/>
            <w:vAlign w:val="center"/>
          </w:tcPr>
          <w:p w14:paraId="6BFD6C31" w14:textId="77777777" w:rsidR="004F3025" w:rsidRPr="00B87733" w:rsidRDefault="004F3025" w:rsidP="00093B99">
            <w:pPr>
              <w:widowControl/>
              <w:spacing w:after="0" w:line="240" w:lineRule="auto"/>
              <w:jc w:val="left"/>
              <w:rPr>
                <w:rFonts w:ascii="宋体" w:hAnsi="宋体"/>
                <w:b/>
                <w:color w:val="000000"/>
                <w:sz w:val="21"/>
              </w:rPr>
            </w:pPr>
            <w:r>
              <w:rPr>
                <w:rFonts w:ascii="宋体" w:hAnsi="宋体" w:hint="eastAsia"/>
                <w:b/>
                <w:color w:val="000000"/>
                <w:sz w:val="21"/>
              </w:rPr>
              <w:t>测试工具</w:t>
            </w:r>
          </w:p>
        </w:tc>
        <w:tc>
          <w:tcPr>
            <w:tcW w:w="2684" w:type="dxa"/>
            <w:shd w:val="clear" w:color="auto" w:fill="BDD6EE" w:themeFill="accent1" w:themeFillTint="66"/>
            <w:noWrap/>
            <w:vAlign w:val="center"/>
          </w:tcPr>
          <w:p w14:paraId="742C8158" w14:textId="77777777" w:rsidR="004F3025" w:rsidRPr="00B87733" w:rsidRDefault="004F3025" w:rsidP="00093B99">
            <w:pPr>
              <w:widowControl/>
              <w:spacing w:after="0" w:line="240" w:lineRule="auto"/>
              <w:jc w:val="left"/>
              <w:rPr>
                <w:rFonts w:ascii="宋体" w:hAnsi="宋体"/>
                <w:b/>
                <w:color w:val="000000"/>
                <w:sz w:val="21"/>
              </w:rPr>
            </w:pPr>
            <w:r>
              <w:rPr>
                <w:rFonts w:ascii="宋体" w:hAnsi="宋体" w:hint="eastAsia"/>
                <w:b/>
                <w:color w:val="000000"/>
                <w:sz w:val="21"/>
              </w:rPr>
              <w:t>方案</w:t>
            </w:r>
          </w:p>
        </w:tc>
      </w:tr>
      <w:tr w:rsidR="004F3025" w:rsidRPr="004617B8" w14:paraId="1EA80CB8" w14:textId="77777777" w:rsidTr="00093B99">
        <w:trPr>
          <w:trHeight w:val="838"/>
        </w:trPr>
        <w:tc>
          <w:tcPr>
            <w:tcW w:w="1521" w:type="dxa"/>
            <w:tcBorders>
              <w:top w:val="single" w:sz="6" w:space="0" w:color="auto"/>
              <w:bottom w:val="single" w:sz="4" w:space="0" w:color="auto"/>
            </w:tcBorders>
            <w:noWrap/>
            <w:vAlign w:val="center"/>
            <w:hideMark/>
          </w:tcPr>
          <w:p w14:paraId="25613FB4" w14:textId="77777777" w:rsidR="004F3025" w:rsidRPr="004617B8" w:rsidRDefault="004F3025" w:rsidP="00093B99">
            <w:pPr>
              <w:jc w:val="center"/>
            </w:pPr>
            <w:r w:rsidRPr="004617B8">
              <w:rPr>
                <w:rFonts w:hint="eastAsia"/>
              </w:rPr>
              <w:t>2</w:t>
            </w:r>
            <w:r w:rsidRPr="004617B8">
              <w:t>000</w:t>
            </w:r>
            <w:r>
              <w:t>-10000</w:t>
            </w:r>
          </w:p>
        </w:tc>
        <w:tc>
          <w:tcPr>
            <w:tcW w:w="1732" w:type="dxa"/>
            <w:tcBorders>
              <w:top w:val="single" w:sz="6" w:space="0" w:color="auto"/>
              <w:bottom w:val="single" w:sz="4" w:space="0" w:color="auto"/>
            </w:tcBorders>
            <w:noWrap/>
            <w:vAlign w:val="center"/>
            <w:hideMark/>
          </w:tcPr>
          <w:p w14:paraId="1ED598C9" w14:textId="77777777" w:rsidR="004F3025" w:rsidRDefault="004F3025" w:rsidP="00093B99">
            <w:pPr>
              <w:jc w:val="left"/>
            </w:pPr>
            <w:r w:rsidRPr="004617B8">
              <w:t>Centos 7.8 32G</w:t>
            </w:r>
          </w:p>
          <w:p w14:paraId="035319EF" w14:textId="77777777" w:rsidR="004F3025" w:rsidRPr="004617B8" w:rsidRDefault="004F3025" w:rsidP="00093B99">
            <w:pPr>
              <w:jc w:val="left"/>
            </w:pPr>
            <w:r>
              <w:t>Centos 7.8 64</w:t>
            </w:r>
            <w:r w:rsidRPr="004617B8">
              <w:t>G</w:t>
            </w:r>
          </w:p>
        </w:tc>
        <w:tc>
          <w:tcPr>
            <w:tcW w:w="3118" w:type="dxa"/>
            <w:tcBorders>
              <w:top w:val="single" w:sz="6" w:space="0" w:color="auto"/>
              <w:bottom w:val="single" w:sz="4" w:space="0" w:color="auto"/>
            </w:tcBorders>
            <w:noWrap/>
            <w:vAlign w:val="center"/>
            <w:hideMark/>
          </w:tcPr>
          <w:p w14:paraId="2616A12B" w14:textId="77777777" w:rsidR="004F3025" w:rsidRPr="004617B8" w:rsidRDefault="004F3025" w:rsidP="00093B99">
            <w:pPr>
              <w:jc w:val="left"/>
            </w:pPr>
            <w:r w:rsidRPr="004617B8">
              <w:t>JMeter 5.5</w:t>
            </w:r>
            <w:r w:rsidRPr="004617B8">
              <w:rPr>
                <w:rFonts w:hint="eastAsia"/>
              </w:rPr>
              <w:t>（接口并发构建）</w:t>
            </w:r>
          </w:p>
          <w:p w14:paraId="4D31C311" w14:textId="77777777" w:rsidR="004F3025" w:rsidRPr="004617B8" w:rsidRDefault="004F3025" w:rsidP="00093B99">
            <w:pPr>
              <w:jc w:val="left"/>
            </w:pPr>
            <w:r w:rsidRPr="004617B8">
              <w:rPr>
                <w:rFonts w:hint="eastAsia"/>
              </w:rPr>
              <w:t>Soren</w:t>
            </w:r>
            <w:r w:rsidRPr="004617B8">
              <w:rPr>
                <w:rFonts w:hint="eastAsia"/>
              </w:rPr>
              <w:t>（服务器资源监测）</w:t>
            </w:r>
          </w:p>
          <w:p w14:paraId="091548DB" w14:textId="77777777" w:rsidR="004F3025" w:rsidRPr="004617B8" w:rsidRDefault="004F3025" w:rsidP="00093B99">
            <w:pPr>
              <w:jc w:val="left"/>
            </w:pPr>
            <w:r w:rsidRPr="004617B8">
              <w:rPr>
                <w:rFonts w:hint="eastAsia"/>
              </w:rPr>
              <w:t>调度机（工作电脑）</w:t>
            </w:r>
          </w:p>
          <w:p w14:paraId="1098BFB2" w14:textId="77777777" w:rsidR="004F3025" w:rsidRPr="004617B8" w:rsidRDefault="004F3025" w:rsidP="00093B99">
            <w:pPr>
              <w:jc w:val="left"/>
            </w:pPr>
            <w:r w:rsidRPr="004617B8">
              <w:rPr>
                <w:rFonts w:hint="eastAsia"/>
              </w:rPr>
              <w:t>执行机（两台</w:t>
            </w:r>
            <w:r w:rsidRPr="004617B8">
              <w:rPr>
                <w:rFonts w:hint="eastAsia"/>
              </w:rPr>
              <w:t>64Glinux</w:t>
            </w:r>
            <w:r w:rsidRPr="004617B8">
              <w:rPr>
                <w:rFonts w:hint="eastAsia"/>
              </w:rPr>
              <w:t>服务器）</w:t>
            </w:r>
          </w:p>
        </w:tc>
        <w:tc>
          <w:tcPr>
            <w:tcW w:w="2684" w:type="dxa"/>
            <w:tcBorders>
              <w:top w:val="single" w:sz="6" w:space="0" w:color="auto"/>
              <w:bottom w:val="single" w:sz="4" w:space="0" w:color="auto"/>
            </w:tcBorders>
            <w:noWrap/>
            <w:vAlign w:val="center"/>
            <w:hideMark/>
          </w:tcPr>
          <w:p w14:paraId="4EFEC3BD" w14:textId="77777777" w:rsidR="004F3025" w:rsidRPr="004617B8" w:rsidRDefault="004F3025" w:rsidP="00093B99">
            <w:pPr>
              <w:jc w:val="left"/>
            </w:pPr>
            <w:r>
              <w:rPr>
                <w:rFonts w:hint="eastAsia"/>
              </w:rPr>
              <w:t>针对两种规格服务器，并发数由</w:t>
            </w:r>
            <w:r>
              <w:t>2000</w:t>
            </w:r>
            <w:r>
              <w:rPr>
                <w:rFonts w:hint="eastAsia"/>
              </w:rPr>
              <w:t>，每次增加</w:t>
            </w:r>
            <w:r>
              <w:rPr>
                <w:rFonts w:hint="eastAsia"/>
              </w:rPr>
              <w:t>2</w:t>
            </w:r>
            <w:r>
              <w:t>000</w:t>
            </w:r>
            <w:r>
              <w:rPr>
                <w:rFonts w:hint="eastAsia"/>
              </w:rPr>
              <w:t>并发量，直至到达极限</w:t>
            </w:r>
            <w:r w:rsidRPr="004617B8">
              <w:rPr>
                <w:rFonts w:hint="eastAsia"/>
              </w:rPr>
              <w:t xml:space="preserve"> </w:t>
            </w:r>
          </w:p>
        </w:tc>
      </w:tr>
    </w:tbl>
    <w:p w14:paraId="2FFCA744" w14:textId="77777777" w:rsidR="004F3025" w:rsidRPr="00736417" w:rsidRDefault="004F3025" w:rsidP="004F3025">
      <w:pPr>
        <w:pStyle w:val="a0"/>
        <w:ind w:firstLineChars="0" w:firstLine="0"/>
      </w:pPr>
      <w:r>
        <w:tab/>
      </w:r>
      <w:r>
        <w:rPr>
          <w:rFonts w:hint="eastAsia"/>
        </w:rPr>
        <w:t>服务器极限指标：</w:t>
      </w:r>
    </w:p>
    <w:p w14:paraId="0AA9ACEE" w14:textId="77777777" w:rsidR="004F3025" w:rsidRPr="0004049C" w:rsidRDefault="004F3025" w:rsidP="004F3025">
      <w:pPr>
        <w:pStyle w:val="a0"/>
      </w:pPr>
      <w:r>
        <w:rPr>
          <w:rFonts w:hint="eastAsia"/>
        </w:rPr>
        <w:t>接口超时或错误概率大于</w:t>
      </w:r>
      <w:r>
        <w:t>5%</w:t>
      </w:r>
      <w:r>
        <w:rPr>
          <w:rFonts w:hint="eastAsia"/>
        </w:rPr>
        <w:t>，即视为已达服务器极限。</w:t>
      </w:r>
    </w:p>
    <w:p w14:paraId="65D572CD" w14:textId="77777777" w:rsidR="00B87733" w:rsidRPr="004F3025" w:rsidRDefault="00B87733" w:rsidP="00B87733">
      <w:pPr>
        <w:pStyle w:val="a0"/>
      </w:pPr>
    </w:p>
    <w:p w14:paraId="72F4010B" w14:textId="2B0D19DA" w:rsidR="00A160EF" w:rsidRDefault="00A160EF" w:rsidP="00CE44D0">
      <w:pPr>
        <w:pStyle w:val="2"/>
      </w:pPr>
      <w:bookmarkStart w:id="22" w:name="_Toc119964450"/>
      <w:r>
        <w:rPr>
          <w:rFonts w:hint="eastAsia"/>
        </w:rPr>
        <w:t>横向技术</w:t>
      </w:r>
      <w:r w:rsidR="00B8032C">
        <w:rPr>
          <w:rFonts w:hint="eastAsia"/>
        </w:rPr>
        <w:t>策略</w:t>
      </w:r>
      <w:bookmarkEnd w:id="22"/>
    </w:p>
    <w:tbl>
      <w:tblPr>
        <w:tblStyle w:val="af1"/>
        <w:tblW w:w="5000" w:type="pct"/>
        <w:tblLook w:val="04A0" w:firstRow="1" w:lastRow="0" w:firstColumn="1" w:lastColumn="0" w:noHBand="0" w:noVBand="1"/>
      </w:tblPr>
      <w:tblGrid>
        <w:gridCol w:w="797"/>
        <w:gridCol w:w="1125"/>
        <w:gridCol w:w="1388"/>
        <w:gridCol w:w="5751"/>
      </w:tblGrid>
      <w:tr w:rsidR="00B87733" w:rsidRPr="006A61D8" w14:paraId="2524ED32" w14:textId="77777777" w:rsidTr="00A7019B">
        <w:trPr>
          <w:trHeight w:val="57"/>
        </w:trPr>
        <w:tc>
          <w:tcPr>
            <w:tcW w:w="192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 w:themeFill="accent1" w:themeFillTint="66"/>
            <w:hideMark/>
          </w:tcPr>
          <w:p w14:paraId="5443E63D" w14:textId="77777777" w:rsidR="00B87733" w:rsidRPr="006A61D8" w:rsidRDefault="00B87733" w:rsidP="00FD7510">
            <w:pPr>
              <w:spacing w:after="120" w:line="276" w:lineRule="auto"/>
              <w:jc w:val="center"/>
              <w:rPr>
                <w:b/>
                <w:bCs/>
              </w:rPr>
            </w:pPr>
            <w:r w:rsidRPr="006A61D8">
              <w:rPr>
                <w:b/>
                <w:bCs/>
              </w:rPr>
              <w:t>横向技术</w:t>
            </w: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 w:themeFill="accent1" w:themeFillTint="66"/>
          </w:tcPr>
          <w:p w14:paraId="4BE4997C" w14:textId="77777777" w:rsidR="00B87733" w:rsidRPr="006A61D8" w:rsidRDefault="00B87733" w:rsidP="00FD7510">
            <w:pPr>
              <w:spacing w:after="120" w:line="276" w:lineRule="auto"/>
              <w:jc w:val="center"/>
              <w:rPr>
                <w:b/>
                <w:bCs/>
              </w:rPr>
            </w:pPr>
            <w:r w:rsidRPr="006A61D8">
              <w:rPr>
                <w:b/>
                <w:bCs/>
              </w:rPr>
              <w:t>是否支持</w:t>
            </w:r>
          </w:p>
        </w:tc>
        <w:tc>
          <w:tcPr>
            <w:tcW w:w="57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 w:themeFill="accent1" w:themeFillTint="66"/>
            <w:hideMark/>
          </w:tcPr>
          <w:p w14:paraId="1BE11665" w14:textId="77777777" w:rsidR="00B87733" w:rsidRPr="006A61D8" w:rsidRDefault="00B87733" w:rsidP="00FD7510">
            <w:pPr>
              <w:spacing w:after="120" w:line="276" w:lineRule="auto"/>
              <w:jc w:val="center"/>
              <w:rPr>
                <w:b/>
                <w:bCs/>
              </w:rPr>
            </w:pPr>
            <w:r w:rsidRPr="006A61D8">
              <w:rPr>
                <w:b/>
                <w:bCs/>
              </w:rPr>
              <w:t>测试策略</w:t>
            </w:r>
          </w:p>
        </w:tc>
      </w:tr>
      <w:tr w:rsidR="00B87733" w:rsidRPr="000202D6" w14:paraId="61E93F90" w14:textId="77777777" w:rsidTr="00A7019B">
        <w:trPr>
          <w:trHeight w:val="57"/>
        </w:trPr>
        <w:tc>
          <w:tcPr>
            <w:tcW w:w="79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14AC5C1A" w14:textId="77777777" w:rsidR="00B87733" w:rsidRPr="00F020A3" w:rsidRDefault="00B87733" w:rsidP="00FD7510">
            <w:r w:rsidRPr="00F020A3">
              <w:t>多线路</w:t>
            </w:r>
          </w:p>
        </w:tc>
        <w:tc>
          <w:tcPr>
            <w:tcW w:w="112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3356091E" w14:textId="77777777" w:rsidR="00B87733" w:rsidRPr="00F020A3" w:rsidRDefault="00B87733" w:rsidP="00FD7510">
            <w:r w:rsidRPr="00F020A3">
              <w:t>端口映射</w:t>
            </w: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89C2B" w14:textId="41D874D7" w:rsidR="00B87733" w:rsidRPr="00F020A3" w:rsidRDefault="00A7019B" w:rsidP="00FD7510">
            <w:r w:rsidRPr="00F020A3">
              <w:t>√</w:t>
            </w:r>
          </w:p>
        </w:tc>
        <w:tc>
          <w:tcPr>
            <w:tcW w:w="57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7BD00D" w14:textId="35CD371C" w:rsidR="00B87733" w:rsidRPr="00F020A3" w:rsidRDefault="00A7019B" w:rsidP="000976DD">
            <w:r>
              <w:t>B1-B3</w:t>
            </w:r>
            <w:r>
              <w:rPr>
                <w:rFonts w:hint="eastAsia"/>
              </w:rPr>
              <w:t>覆盖测试</w:t>
            </w:r>
          </w:p>
        </w:tc>
      </w:tr>
      <w:tr w:rsidR="00B87733" w:rsidRPr="000202D6" w14:paraId="69A94186" w14:textId="77777777" w:rsidTr="00A7019B">
        <w:trPr>
          <w:trHeight w:val="57"/>
        </w:trPr>
        <w:tc>
          <w:tcPr>
            <w:tcW w:w="797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4C386408" w14:textId="77777777" w:rsidR="00B87733" w:rsidRPr="00F020A3" w:rsidRDefault="00B87733" w:rsidP="00FD7510"/>
        </w:tc>
        <w:tc>
          <w:tcPr>
            <w:tcW w:w="1125" w:type="dxa"/>
            <w:tcBorders>
              <w:left w:val="single" w:sz="4" w:space="0" w:color="auto"/>
              <w:right w:val="single" w:sz="4" w:space="0" w:color="auto"/>
            </w:tcBorders>
          </w:tcPr>
          <w:p w14:paraId="2A627640" w14:textId="77777777" w:rsidR="00B87733" w:rsidRPr="00F020A3" w:rsidRDefault="00B87733" w:rsidP="00FD7510">
            <w:r w:rsidRPr="00F020A3">
              <w:t>多网卡</w:t>
            </w: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5F4BF2" w14:textId="70A0C1AD" w:rsidR="00B87733" w:rsidRPr="00F020A3" w:rsidRDefault="000976DD" w:rsidP="00FD7510">
            <w:r w:rsidRPr="00F020A3">
              <w:t>×</w:t>
            </w:r>
          </w:p>
        </w:tc>
        <w:tc>
          <w:tcPr>
            <w:tcW w:w="57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13C75" w14:textId="77777777" w:rsidR="00B87733" w:rsidRPr="00F020A3" w:rsidRDefault="00B87733" w:rsidP="00FD7510">
            <w:r w:rsidRPr="00F020A3">
              <w:rPr>
                <w:rFonts w:hint="eastAsia"/>
              </w:rPr>
              <w:t>不测试</w:t>
            </w:r>
          </w:p>
        </w:tc>
      </w:tr>
      <w:tr w:rsidR="00B87733" w:rsidRPr="000202D6" w14:paraId="2B176486" w14:textId="77777777" w:rsidTr="00A7019B">
        <w:trPr>
          <w:trHeight w:val="57"/>
        </w:trPr>
        <w:tc>
          <w:tcPr>
            <w:tcW w:w="79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39689" w14:textId="77777777" w:rsidR="00B87733" w:rsidRPr="00F020A3" w:rsidRDefault="00B87733" w:rsidP="00FD7510"/>
        </w:tc>
        <w:tc>
          <w:tcPr>
            <w:tcW w:w="112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2CBFA" w14:textId="77777777" w:rsidR="00B87733" w:rsidRPr="00F020A3" w:rsidRDefault="00B87733" w:rsidP="00FD7510">
            <w:r w:rsidRPr="00F020A3">
              <w:t>网闸</w:t>
            </w: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8173A" w14:textId="77777777" w:rsidR="00B87733" w:rsidRPr="00F020A3" w:rsidRDefault="00B87733" w:rsidP="00FD7510">
            <w:r w:rsidRPr="00F020A3">
              <w:t>×</w:t>
            </w:r>
          </w:p>
        </w:tc>
        <w:tc>
          <w:tcPr>
            <w:tcW w:w="57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FEB01" w14:textId="77777777" w:rsidR="00B87733" w:rsidRPr="00F020A3" w:rsidRDefault="00B87733" w:rsidP="00FD7510">
            <w:r w:rsidRPr="00F020A3">
              <w:rPr>
                <w:rFonts w:hint="eastAsia"/>
              </w:rPr>
              <w:t>不测试</w:t>
            </w:r>
          </w:p>
        </w:tc>
      </w:tr>
      <w:tr w:rsidR="00A7019B" w:rsidRPr="000202D6" w14:paraId="6CD2AF59" w14:textId="77777777" w:rsidTr="00A7019B">
        <w:trPr>
          <w:trHeight w:val="57"/>
        </w:trPr>
        <w:tc>
          <w:tcPr>
            <w:tcW w:w="192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783662" w14:textId="77777777" w:rsidR="00A7019B" w:rsidRPr="00F020A3" w:rsidRDefault="00A7019B" w:rsidP="00A7019B">
            <w:r w:rsidRPr="00F020A3">
              <w:t>多语言</w:t>
            </w: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CB0EF1" w14:textId="3289E91D" w:rsidR="00A7019B" w:rsidRPr="00F020A3" w:rsidRDefault="00A7019B" w:rsidP="00A7019B">
            <w:r w:rsidRPr="00F020A3">
              <w:t>√</w:t>
            </w:r>
          </w:p>
        </w:tc>
        <w:tc>
          <w:tcPr>
            <w:tcW w:w="57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08F603" w14:textId="4BFBC8BC" w:rsidR="00A7019B" w:rsidRPr="00F020A3" w:rsidRDefault="00A7019B" w:rsidP="00A7019B">
            <w:r w:rsidRPr="00F020A3">
              <w:rPr>
                <w:rFonts w:hint="eastAsia"/>
              </w:rPr>
              <w:t>支持国际化开发规范，语言只</w:t>
            </w:r>
            <w:r w:rsidRPr="00F020A3">
              <w:t>支持中文</w:t>
            </w:r>
            <w:r w:rsidRPr="00F020A3">
              <w:rPr>
                <w:rFonts w:hint="eastAsia"/>
              </w:rPr>
              <w:t>，不测试</w:t>
            </w:r>
          </w:p>
        </w:tc>
      </w:tr>
      <w:tr w:rsidR="00A7019B" w:rsidRPr="000202D6" w14:paraId="552FA9AA" w14:textId="77777777" w:rsidTr="00A7019B">
        <w:trPr>
          <w:trHeight w:val="57"/>
        </w:trPr>
        <w:tc>
          <w:tcPr>
            <w:tcW w:w="192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9DD680" w14:textId="77777777" w:rsidR="00A7019B" w:rsidRPr="00F020A3" w:rsidRDefault="00A7019B" w:rsidP="00A7019B">
            <w:r w:rsidRPr="00F020A3">
              <w:t>多皮肤</w:t>
            </w: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ADF5D" w14:textId="77777777" w:rsidR="00A7019B" w:rsidRPr="00F020A3" w:rsidRDefault="00A7019B" w:rsidP="00A7019B">
            <w:r w:rsidRPr="00F020A3">
              <w:t>×</w:t>
            </w:r>
          </w:p>
        </w:tc>
        <w:tc>
          <w:tcPr>
            <w:tcW w:w="57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7DE15" w14:textId="5E4CB13C" w:rsidR="00A7019B" w:rsidRPr="00F020A3" w:rsidRDefault="00A7019B" w:rsidP="00A7019B">
            <w:r w:rsidRPr="00BC01E3">
              <w:rPr>
                <w:rFonts w:hint="eastAsia"/>
              </w:rPr>
              <w:t>不支持换肤</w:t>
            </w:r>
            <w:r>
              <w:rPr>
                <w:rFonts w:hint="eastAsia"/>
              </w:rPr>
              <w:t>，</w:t>
            </w:r>
            <w:r w:rsidRPr="00712847">
              <w:rPr>
                <w:rFonts w:hint="eastAsia"/>
              </w:rPr>
              <w:t>默认冰川蓝</w:t>
            </w:r>
            <w:r>
              <w:rPr>
                <w:rFonts w:hint="eastAsia"/>
              </w:rPr>
              <w:t>，</w:t>
            </w:r>
            <w:r w:rsidRPr="00F020A3">
              <w:t>B1-B3</w:t>
            </w:r>
            <w:r w:rsidRPr="00F020A3">
              <w:rPr>
                <w:rFonts w:hint="eastAsia"/>
              </w:rPr>
              <w:t>覆盖测试</w:t>
            </w:r>
          </w:p>
        </w:tc>
      </w:tr>
      <w:tr w:rsidR="00A7019B" w:rsidRPr="000202D6" w14:paraId="75FCCA54" w14:textId="77777777" w:rsidTr="00A7019B">
        <w:trPr>
          <w:trHeight w:val="57"/>
        </w:trPr>
        <w:tc>
          <w:tcPr>
            <w:tcW w:w="192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8CB707" w14:textId="77777777" w:rsidR="00A7019B" w:rsidRPr="00F020A3" w:rsidRDefault="00A7019B" w:rsidP="00A7019B">
            <w:r w:rsidRPr="00F020A3">
              <w:t>多时区</w:t>
            </w:r>
            <w:r w:rsidRPr="00F020A3">
              <w:t>/</w:t>
            </w:r>
            <w:r w:rsidRPr="00F020A3">
              <w:t>夏令时</w:t>
            </w: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5639F8" w14:textId="77777777" w:rsidR="00A7019B" w:rsidRPr="00F020A3" w:rsidRDefault="00A7019B" w:rsidP="00A7019B">
            <w:r w:rsidRPr="00F020A3">
              <w:t>×</w:t>
            </w:r>
          </w:p>
        </w:tc>
        <w:tc>
          <w:tcPr>
            <w:tcW w:w="57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AC24C" w14:textId="77777777" w:rsidR="00A7019B" w:rsidRPr="00F020A3" w:rsidRDefault="00A7019B" w:rsidP="00A7019B">
            <w:r w:rsidRPr="00F020A3">
              <w:t>不测试</w:t>
            </w:r>
          </w:p>
        </w:tc>
      </w:tr>
      <w:tr w:rsidR="00A7019B" w:rsidRPr="000202D6" w14:paraId="093EF38A" w14:textId="77777777" w:rsidTr="00A7019B">
        <w:trPr>
          <w:trHeight w:val="57"/>
        </w:trPr>
        <w:tc>
          <w:tcPr>
            <w:tcW w:w="192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AE7EE" w14:textId="77777777" w:rsidR="00A7019B" w:rsidRPr="00F020A3" w:rsidRDefault="00A7019B" w:rsidP="00A7019B">
            <w:r w:rsidRPr="00F020A3">
              <w:t>国际化</w:t>
            </w: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0998F" w14:textId="77777777" w:rsidR="00A7019B" w:rsidRPr="00F020A3" w:rsidRDefault="00A7019B" w:rsidP="00A7019B">
            <w:r w:rsidRPr="00F020A3">
              <w:t>×</w:t>
            </w:r>
          </w:p>
        </w:tc>
        <w:tc>
          <w:tcPr>
            <w:tcW w:w="57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FE5C7" w14:textId="77777777" w:rsidR="00A7019B" w:rsidRPr="00F020A3" w:rsidRDefault="00A7019B" w:rsidP="00A7019B">
            <w:r w:rsidRPr="00F020A3">
              <w:rPr>
                <w:rFonts w:hint="eastAsia"/>
              </w:rPr>
              <w:t>不测试</w:t>
            </w:r>
          </w:p>
        </w:tc>
      </w:tr>
      <w:tr w:rsidR="00A7019B" w:rsidRPr="000202D6" w14:paraId="1ABB10DD" w14:textId="77777777" w:rsidTr="00A7019B">
        <w:trPr>
          <w:trHeight w:val="57"/>
        </w:trPr>
        <w:tc>
          <w:tcPr>
            <w:tcW w:w="192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1AC5B" w14:textId="77777777" w:rsidR="00A7019B" w:rsidRPr="00F020A3" w:rsidRDefault="00A7019B" w:rsidP="00A7019B">
            <w:r w:rsidRPr="00F020A3">
              <w:t>中性化</w:t>
            </w: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0DF3E0" w14:textId="011EE6CD" w:rsidR="00A7019B" w:rsidRPr="00F020A3" w:rsidRDefault="00A7019B" w:rsidP="00A7019B">
            <w:r w:rsidRPr="00F020A3">
              <w:t>√</w:t>
            </w:r>
          </w:p>
        </w:tc>
        <w:tc>
          <w:tcPr>
            <w:tcW w:w="57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1C9E4" w14:textId="6E93253C" w:rsidR="00A7019B" w:rsidRPr="00F020A3" w:rsidRDefault="00A7019B" w:rsidP="00A7019B">
            <w:r w:rsidRPr="00F020A3">
              <w:t>产品不支持中</w:t>
            </w:r>
            <w:r w:rsidRPr="00F020A3">
              <w:rPr>
                <w:rFonts w:hint="eastAsia"/>
              </w:rPr>
              <w:t>性化</w:t>
            </w:r>
            <w:r>
              <w:rPr>
                <w:rFonts w:hint="eastAsia"/>
              </w:rPr>
              <w:t>，未发布组件支持中性化</w:t>
            </w:r>
          </w:p>
        </w:tc>
      </w:tr>
      <w:tr w:rsidR="00A7019B" w:rsidRPr="000202D6" w14:paraId="431BC3BA" w14:textId="77777777" w:rsidTr="00A7019B">
        <w:trPr>
          <w:trHeight w:val="57"/>
        </w:trPr>
        <w:tc>
          <w:tcPr>
            <w:tcW w:w="192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82AA61" w14:textId="77777777" w:rsidR="00A7019B" w:rsidRPr="00F020A3" w:rsidRDefault="00A7019B" w:rsidP="00A7019B">
            <w:r w:rsidRPr="00F020A3">
              <w:t>升级</w:t>
            </w: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F18A3" w14:textId="1F222E54" w:rsidR="00A7019B" w:rsidRPr="00F020A3" w:rsidRDefault="00A7019B" w:rsidP="00A7019B">
            <w:r w:rsidRPr="00F020A3">
              <w:t>√</w:t>
            </w:r>
          </w:p>
        </w:tc>
        <w:tc>
          <w:tcPr>
            <w:tcW w:w="57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F11768" w14:textId="65A97CCD" w:rsidR="00A7019B" w:rsidRPr="00F020A3" w:rsidRDefault="00A7019B" w:rsidP="00A7019B">
            <w:r>
              <w:rPr>
                <w:rFonts w:hint="eastAsia"/>
              </w:rPr>
              <w:t>使用平台</w:t>
            </w:r>
            <w:r w:rsidR="00F54C8E">
              <w:rPr>
                <w:rFonts w:hint="eastAsia"/>
              </w:rPr>
              <w:t>2</w:t>
            </w:r>
            <w:r w:rsidR="00F54C8E">
              <w:t>.0</w:t>
            </w:r>
            <w:r w:rsidR="00F54C8E">
              <w:rPr>
                <w:rFonts w:hint="eastAsia"/>
              </w:rPr>
              <w:t>中的</w:t>
            </w:r>
            <w:r>
              <w:rPr>
                <w:rFonts w:hint="eastAsia"/>
              </w:rPr>
              <w:t>升级功能测试设备软件升级</w:t>
            </w:r>
          </w:p>
        </w:tc>
      </w:tr>
      <w:tr w:rsidR="00A7019B" w:rsidRPr="000202D6" w14:paraId="421D4D8F" w14:textId="77777777" w:rsidTr="00A7019B">
        <w:trPr>
          <w:trHeight w:val="57"/>
        </w:trPr>
        <w:tc>
          <w:tcPr>
            <w:tcW w:w="192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309356" w14:textId="77777777" w:rsidR="00A7019B" w:rsidRPr="00F020A3" w:rsidRDefault="00A7019B" w:rsidP="00A7019B">
            <w:r w:rsidRPr="00F020A3">
              <w:t>级联</w:t>
            </w: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90F8C6" w14:textId="77777777" w:rsidR="00A7019B" w:rsidRPr="00F020A3" w:rsidRDefault="00A7019B" w:rsidP="00A7019B">
            <w:r w:rsidRPr="00F020A3">
              <w:t>×</w:t>
            </w:r>
          </w:p>
        </w:tc>
        <w:tc>
          <w:tcPr>
            <w:tcW w:w="57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A4960E" w14:textId="77777777" w:rsidR="00A7019B" w:rsidRPr="00F020A3" w:rsidRDefault="00A7019B" w:rsidP="00A7019B">
            <w:r w:rsidRPr="00F020A3">
              <w:rPr>
                <w:rFonts w:hint="eastAsia"/>
              </w:rPr>
              <w:t>不测试</w:t>
            </w:r>
          </w:p>
        </w:tc>
      </w:tr>
      <w:tr w:rsidR="00A7019B" w:rsidRPr="000202D6" w14:paraId="0662A4E5" w14:textId="77777777" w:rsidTr="00A7019B">
        <w:trPr>
          <w:trHeight w:val="57"/>
        </w:trPr>
        <w:tc>
          <w:tcPr>
            <w:tcW w:w="192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3542CF" w14:textId="77777777" w:rsidR="00A7019B" w:rsidRPr="00F020A3" w:rsidRDefault="00A7019B" w:rsidP="00A7019B">
            <w:r w:rsidRPr="00F020A3">
              <w:t>授权</w:t>
            </w: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0F391" w14:textId="77777777" w:rsidR="00A7019B" w:rsidRPr="00F020A3" w:rsidRDefault="00A7019B" w:rsidP="00A7019B">
            <w:r w:rsidRPr="00F020A3">
              <w:t>√</w:t>
            </w:r>
          </w:p>
        </w:tc>
        <w:tc>
          <w:tcPr>
            <w:tcW w:w="57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9CB899" w14:textId="46B7E895" w:rsidR="00A7019B" w:rsidRPr="00F020A3" w:rsidRDefault="00A7019B" w:rsidP="00A7019B">
            <w:r>
              <w:t>B1-B2</w:t>
            </w:r>
            <w:r w:rsidRPr="00D91C23">
              <w:rPr>
                <w:rFonts w:hint="eastAsia"/>
              </w:rPr>
              <w:t>使用</w:t>
            </w:r>
            <w:r w:rsidRPr="00D91C23">
              <w:t>自研授权系统进行</w:t>
            </w:r>
            <w:r>
              <w:rPr>
                <w:rFonts w:hint="eastAsia"/>
              </w:rPr>
              <w:t>离线</w:t>
            </w:r>
            <w:r w:rsidRPr="00D91C23">
              <w:t>激活</w:t>
            </w:r>
            <w:r>
              <w:rPr>
                <w:rFonts w:hint="eastAsia"/>
              </w:rPr>
              <w:t>。</w:t>
            </w:r>
            <w:r w:rsidRPr="008F7DBB">
              <w:rPr>
                <w:rFonts w:hint="eastAsia"/>
              </w:rPr>
              <w:t>若无问题，后续轮次不覆盖</w:t>
            </w:r>
            <w:r>
              <w:rPr>
                <w:rFonts w:hint="eastAsia"/>
              </w:rPr>
              <w:t>新增授权项重点关注。</w:t>
            </w:r>
          </w:p>
        </w:tc>
      </w:tr>
      <w:tr w:rsidR="00A7019B" w:rsidRPr="000202D6" w14:paraId="204DF029" w14:textId="77777777" w:rsidTr="00A7019B">
        <w:trPr>
          <w:trHeight w:val="57"/>
        </w:trPr>
        <w:tc>
          <w:tcPr>
            <w:tcW w:w="79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115C9A78" w14:textId="77777777" w:rsidR="00A7019B" w:rsidRPr="00F020A3" w:rsidRDefault="00A7019B" w:rsidP="00A7019B">
            <w:r w:rsidRPr="00F020A3">
              <w:t>校时</w:t>
            </w:r>
          </w:p>
        </w:tc>
        <w:tc>
          <w:tcPr>
            <w:tcW w:w="112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289EA6B1" w14:textId="77777777" w:rsidR="00A7019B" w:rsidRPr="00F020A3" w:rsidRDefault="00A7019B" w:rsidP="00A7019B">
            <w:r w:rsidRPr="00F020A3">
              <w:t>设备</w:t>
            </w: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6D9782" w14:textId="77777777" w:rsidR="00A7019B" w:rsidRPr="00F020A3" w:rsidRDefault="00A7019B" w:rsidP="00A7019B">
            <w:r w:rsidRPr="00F020A3">
              <w:t>√</w:t>
            </w:r>
          </w:p>
        </w:tc>
        <w:tc>
          <w:tcPr>
            <w:tcW w:w="57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A53CF" w14:textId="0C61A31E" w:rsidR="00A7019B" w:rsidRPr="00F020A3" w:rsidRDefault="00A7019B" w:rsidP="00A7019B">
            <w:r w:rsidRPr="008F7DBB">
              <w:rPr>
                <w:rFonts w:hint="eastAsia"/>
              </w:rPr>
              <w:t>B1</w:t>
            </w:r>
            <w:r>
              <w:t>-B2</w:t>
            </w:r>
            <w:r>
              <w:rPr>
                <w:rFonts w:hint="eastAsia"/>
              </w:rPr>
              <w:t>各</w:t>
            </w:r>
            <w:r w:rsidRPr="004B6D27">
              <w:rPr>
                <w:rFonts w:hint="eastAsia"/>
              </w:rPr>
              <w:t>设备</w:t>
            </w:r>
            <w:r w:rsidRPr="004B6D27">
              <w:t>校时</w:t>
            </w:r>
            <w:r>
              <w:rPr>
                <w:rFonts w:hint="eastAsia"/>
              </w:rPr>
              <w:t>功能冒烟</w:t>
            </w:r>
            <w:r w:rsidRPr="008F7DBB">
              <w:rPr>
                <w:rFonts w:hint="eastAsia"/>
              </w:rPr>
              <w:t>，若无问题，后续轮次不覆盖</w:t>
            </w:r>
          </w:p>
        </w:tc>
      </w:tr>
      <w:tr w:rsidR="00A7019B" w:rsidRPr="000202D6" w14:paraId="222E9395" w14:textId="77777777" w:rsidTr="00A7019B">
        <w:trPr>
          <w:trHeight w:val="57"/>
        </w:trPr>
        <w:tc>
          <w:tcPr>
            <w:tcW w:w="79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032511" w14:textId="77777777" w:rsidR="00A7019B" w:rsidRPr="00F020A3" w:rsidRDefault="00A7019B" w:rsidP="00A7019B"/>
        </w:tc>
        <w:tc>
          <w:tcPr>
            <w:tcW w:w="112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B1E4A7" w14:textId="047C84BA" w:rsidR="00A7019B" w:rsidRPr="00F020A3" w:rsidRDefault="00A7019B" w:rsidP="00A7019B">
            <w:r>
              <w:rPr>
                <w:rFonts w:hint="eastAsia"/>
              </w:rPr>
              <w:t>平台</w:t>
            </w: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DAE97" w14:textId="50EC8241" w:rsidR="00A7019B" w:rsidRPr="00F020A3" w:rsidRDefault="00A7019B" w:rsidP="00A7019B">
            <w:r w:rsidRPr="00F020A3">
              <w:t>√</w:t>
            </w:r>
          </w:p>
        </w:tc>
        <w:tc>
          <w:tcPr>
            <w:tcW w:w="57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F9B1E" w14:textId="3E5F6B70" w:rsidR="00A7019B" w:rsidRPr="00F020A3" w:rsidRDefault="00A7019B" w:rsidP="00A7019B">
            <w:r w:rsidRPr="008F7DBB">
              <w:rPr>
                <w:rFonts w:hint="eastAsia"/>
              </w:rPr>
              <w:t>B1</w:t>
            </w:r>
            <w:r w:rsidRPr="008F7DBB">
              <w:rPr>
                <w:rFonts w:hint="eastAsia"/>
              </w:rPr>
              <w:t>关注服务器校时，若无问题，后续轮次不覆盖</w:t>
            </w:r>
          </w:p>
        </w:tc>
      </w:tr>
      <w:tr w:rsidR="00A7019B" w:rsidRPr="000202D6" w14:paraId="31BDBD25" w14:textId="77777777" w:rsidTr="00A7019B">
        <w:trPr>
          <w:trHeight w:val="57"/>
        </w:trPr>
        <w:tc>
          <w:tcPr>
            <w:tcW w:w="79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6FE0921E" w14:textId="77777777" w:rsidR="00A7019B" w:rsidRPr="00F020A3" w:rsidRDefault="00A7019B" w:rsidP="00A7019B">
            <w:r w:rsidRPr="00F020A3">
              <w:rPr>
                <w:rFonts w:hint="eastAsia"/>
              </w:rPr>
              <w:t>部</w:t>
            </w:r>
            <w:r w:rsidRPr="00F020A3">
              <w:t>署</w:t>
            </w:r>
          </w:p>
        </w:tc>
        <w:tc>
          <w:tcPr>
            <w:tcW w:w="112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155284AF" w14:textId="77777777" w:rsidR="00A7019B" w:rsidRPr="00F020A3" w:rsidRDefault="00A7019B" w:rsidP="00A7019B">
            <w:r w:rsidRPr="00F020A3">
              <w:t>单机</w:t>
            </w: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8E3C0" w14:textId="77777777" w:rsidR="00A7019B" w:rsidRPr="00F020A3" w:rsidRDefault="00A7019B" w:rsidP="00A7019B">
            <w:r w:rsidRPr="00F020A3">
              <w:t>√</w:t>
            </w:r>
          </w:p>
        </w:tc>
        <w:tc>
          <w:tcPr>
            <w:tcW w:w="57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5FCBD" w14:textId="218E0296" w:rsidR="00A7019B" w:rsidRPr="00F020A3" w:rsidRDefault="00A7019B" w:rsidP="00A7019B">
            <w:r>
              <w:t>B1-B2</w:t>
            </w:r>
            <w:r w:rsidRPr="00F020A3">
              <w:rPr>
                <w:rFonts w:hint="eastAsia"/>
              </w:rPr>
              <w:t>覆盖测试一台服务器安装整套平台</w:t>
            </w:r>
          </w:p>
        </w:tc>
      </w:tr>
      <w:tr w:rsidR="00A7019B" w:rsidRPr="000202D6" w14:paraId="2D41F7B5" w14:textId="77777777" w:rsidTr="00A7019B">
        <w:trPr>
          <w:trHeight w:val="57"/>
        </w:trPr>
        <w:tc>
          <w:tcPr>
            <w:tcW w:w="79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570E1027" w14:textId="77777777" w:rsidR="00A7019B" w:rsidRPr="00F020A3" w:rsidRDefault="00A7019B" w:rsidP="00A7019B"/>
        </w:tc>
        <w:tc>
          <w:tcPr>
            <w:tcW w:w="112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518E8E98" w14:textId="77777777" w:rsidR="00A7019B" w:rsidRPr="00F020A3" w:rsidRDefault="00A7019B" w:rsidP="00A7019B">
            <w:r w:rsidRPr="00F020A3">
              <w:t>多机</w:t>
            </w: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142AB" w14:textId="7AA3BC68" w:rsidR="00A7019B" w:rsidRPr="00F020A3" w:rsidRDefault="00A7019B" w:rsidP="00A7019B">
            <w:r w:rsidRPr="00F020A3">
              <w:t>×</w:t>
            </w:r>
          </w:p>
        </w:tc>
        <w:tc>
          <w:tcPr>
            <w:tcW w:w="57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79812" w14:textId="74E4F3D6" w:rsidR="00A7019B" w:rsidRPr="00F020A3" w:rsidRDefault="00A7019B" w:rsidP="00A7019B">
            <w:r>
              <w:rPr>
                <w:rFonts w:asciiTheme="minorEastAsia" w:eastAsiaTheme="minorEastAsia" w:hAnsiTheme="minorEastAsia" w:hint="eastAsia"/>
              </w:rPr>
              <w:t>不</w:t>
            </w:r>
            <w:r w:rsidRPr="002F0024">
              <w:rPr>
                <w:rFonts w:asciiTheme="minorEastAsia" w:eastAsiaTheme="minorEastAsia" w:hAnsiTheme="minorEastAsia"/>
              </w:rPr>
              <w:t>测试</w:t>
            </w:r>
          </w:p>
        </w:tc>
      </w:tr>
      <w:tr w:rsidR="00A7019B" w:rsidRPr="000202D6" w14:paraId="640505B7" w14:textId="77777777" w:rsidTr="00A7019B">
        <w:trPr>
          <w:trHeight w:val="57"/>
        </w:trPr>
        <w:tc>
          <w:tcPr>
            <w:tcW w:w="79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56C89652" w14:textId="77777777" w:rsidR="00A7019B" w:rsidRPr="00F020A3" w:rsidRDefault="00A7019B" w:rsidP="00A7019B"/>
        </w:tc>
        <w:tc>
          <w:tcPr>
            <w:tcW w:w="112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683BB123" w14:textId="77777777" w:rsidR="00A7019B" w:rsidRPr="00F020A3" w:rsidRDefault="00A7019B" w:rsidP="00A7019B">
            <w:r w:rsidRPr="00F020A3">
              <w:t>中心</w:t>
            </w: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077464" w14:textId="77777777" w:rsidR="00A7019B" w:rsidRPr="00F020A3" w:rsidRDefault="00A7019B" w:rsidP="00A7019B">
            <w:r w:rsidRPr="00F020A3">
              <w:t>√</w:t>
            </w:r>
          </w:p>
        </w:tc>
        <w:tc>
          <w:tcPr>
            <w:tcW w:w="57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8F0A7" w14:textId="3C069636" w:rsidR="00A7019B" w:rsidRPr="00F020A3" w:rsidRDefault="00A7019B" w:rsidP="00A7019B">
            <w:r>
              <w:t>B1-B3</w:t>
            </w:r>
            <w:r>
              <w:rPr>
                <w:rFonts w:hint="eastAsia"/>
              </w:rPr>
              <w:t>覆盖测试，</w:t>
            </w:r>
            <w:r w:rsidRPr="00F020A3">
              <w:rPr>
                <w:rFonts w:hint="eastAsia"/>
              </w:rPr>
              <w:t>在运管中心进行组件的安装与卸载</w:t>
            </w:r>
          </w:p>
        </w:tc>
      </w:tr>
      <w:tr w:rsidR="00A7019B" w:rsidRPr="000202D6" w14:paraId="2F0212D5" w14:textId="77777777" w:rsidTr="00A7019B">
        <w:trPr>
          <w:trHeight w:val="379"/>
        </w:trPr>
        <w:tc>
          <w:tcPr>
            <w:tcW w:w="79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B92F86" w14:textId="77777777" w:rsidR="00A7019B" w:rsidRPr="00F020A3" w:rsidRDefault="00A7019B" w:rsidP="00A7019B"/>
        </w:tc>
        <w:tc>
          <w:tcPr>
            <w:tcW w:w="112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60ECB0" w14:textId="77777777" w:rsidR="00A7019B" w:rsidRPr="00F020A3" w:rsidRDefault="00A7019B" w:rsidP="00A7019B">
            <w:r w:rsidRPr="00F020A3">
              <w:t>光盘</w:t>
            </w: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6500F2" w14:textId="77777777" w:rsidR="00A7019B" w:rsidRPr="00F020A3" w:rsidRDefault="00A7019B" w:rsidP="00A7019B">
            <w:r w:rsidRPr="00F020A3">
              <w:t>×</w:t>
            </w:r>
          </w:p>
        </w:tc>
        <w:tc>
          <w:tcPr>
            <w:tcW w:w="57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8E1F1B3" w14:textId="77777777" w:rsidR="00A7019B" w:rsidRPr="00F020A3" w:rsidRDefault="00A7019B" w:rsidP="00A7019B">
            <w:r>
              <w:rPr>
                <w:rFonts w:asciiTheme="minorEastAsia" w:eastAsiaTheme="minorEastAsia" w:hAnsiTheme="minorEastAsia" w:hint="eastAsia"/>
              </w:rPr>
              <w:t>不</w:t>
            </w:r>
            <w:r w:rsidRPr="002F0024">
              <w:rPr>
                <w:rFonts w:asciiTheme="minorEastAsia" w:eastAsiaTheme="minorEastAsia" w:hAnsiTheme="minorEastAsia"/>
              </w:rPr>
              <w:t>测试</w:t>
            </w:r>
          </w:p>
        </w:tc>
      </w:tr>
      <w:tr w:rsidR="00A7019B" w:rsidRPr="000202D6" w14:paraId="5FB34524" w14:textId="77777777" w:rsidTr="00A7019B">
        <w:trPr>
          <w:trHeight w:val="57"/>
        </w:trPr>
        <w:tc>
          <w:tcPr>
            <w:tcW w:w="79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D992EB2" w14:textId="77777777" w:rsidR="00A7019B" w:rsidRPr="00F020A3" w:rsidRDefault="00A7019B" w:rsidP="00A7019B">
            <w:r w:rsidRPr="00F020A3">
              <w:rPr>
                <w:rFonts w:hint="eastAsia"/>
              </w:rPr>
              <w:t>集群代理</w:t>
            </w:r>
          </w:p>
        </w:tc>
        <w:tc>
          <w:tcPr>
            <w:tcW w:w="112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8A16124" w14:textId="77777777" w:rsidR="00A7019B" w:rsidRPr="00F020A3" w:rsidRDefault="00A7019B" w:rsidP="00A7019B">
            <w:r w:rsidRPr="00F020A3">
              <w:t>http</w:t>
            </w: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18934B" w14:textId="0756C35A" w:rsidR="00A7019B" w:rsidRPr="00F020A3" w:rsidRDefault="00A7019B" w:rsidP="00A7019B">
            <w:r w:rsidRPr="00F020A3">
              <w:t>×</w:t>
            </w:r>
          </w:p>
        </w:tc>
        <w:tc>
          <w:tcPr>
            <w:tcW w:w="575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3D78FC4" w14:textId="17A2F125" w:rsidR="00A7019B" w:rsidRPr="00F020A3" w:rsidRDefault="00A7019B" w:rsidP="00A7019B">
            <w:r w:rsidRPr="00F020A3">
              <w:t>B1-B3</w:t>
            </w:r>
            <w:r w:rsidRPr="00F020A3">
              <w:rPr>
                <w:rFonts w:hint="eastAsia"/>
              </w:rPr>
              <w:t>覆盖测试，主测</w:t>
            </w:r>
            <w:r w:rsidRPr="00F020A3">
              <w:rPr>
                <w:rFonts w:hint="eastAsia"/>
              </w:rPr>
              <w:t>https</w:t>
            </w:r>
            <w:r w:rsidRPr="00F020A3">
              <w:rPr>
                <w:rFonts w:hint="eastAsia"/>
              </w:rPr>
              <w:t>，兼容</w:t>
            </w:r>
            <w:r w:rsidRPr="00F020A3">
              <w:rPr>
                <w:rFonts w:hint="eastAsia"/>
              </w:rPr>
              <w:t>http</w:t>
            </w:r>
            <w:r w:rsidRPr="00F020A3">
              <w:rPr>
                <w:rFonts w:hint="eastAsia"/>
              </w:rPr>
              <w:t>，在轮次间交叉覆盖</w:t>
            </w:r>
          </w:p>
        </w:tc>
      </w:tr>
      <w:tr w:rsidR="00A7019B" w:rsidRPr="000202D6" w14:paraId="02DF5CDA" w14:textId="77777777" w:rsidTr="00A7019B">
        <w:trPr>
          <w:trHeight w:val="57"/>
        </w:trPr>
        <w:tc>
          <w:tcPr>
            <w:tcW w:w="797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7B706857" w14:textId="77777777" w:rsidR="00A7019B" w:rsidRPr="00F020A3" w:rsidRDefault="00A7019B" w:rsidP="00A7019B"/>
        </w:tc>
        <w:tc>
          <w:tcPr>
            <w:tcW w:w="1125" w:type="dxa"/>
            <w:tcBorders>
              <w:left w:val="single" w:sz="4" w:space="0" w:color="auto"/>
              <w:right w:val="single" w:sz="4" w:space="0" w:color="auto"/>
            </w:tcBorders>
          </w:tcPr>
          <w:p w14:paraId="225FD1E3" w14:textId="77777777" w:rsidR="00A7019B" w:rsidRPr="00F020A3" w:rsidRDefault="00A7019B" w:rsidP="00A7019B">
            <w:r w:rsidRPr="00F020A3">
              <w:t>https</w:t>
            </w: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3A3BE" w14:textId="77777777" w:rsidR="00A7019B" w:rsidRPr="00F020A3" w:rsidRDefault="00A7019B" w:rsidP="00A7019B">
            <w:r w:rsidRPr="00F020A3">
              <w:t>√</w:t>
            </w:r>
          </w:p>
        </w:tc>
        <w:tc>
          <w:tcPr>
            <w:tcW w:w="5751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13AD854B" w14:textId="77777777" w:rsidR="00A7019B" w:rsidRPr="00F020A3" w:rsidRDefault="00A7019B" w:rsidP="00A7019B"/>
        </w:tc>
      </w:tr>
      <w:tr w:rsidR="00A7019B" w:rsidRPr="000202D6" w14:paraId="1A8D699C" w14:textId="77777777" w:rsidTr="00A7019B">
        <w:trPr>
          <w:trHeight w:val="57"/>
        </w:trPr>
        <w:tc>
          <w:tcPr>
            <w:tcW w:w="1922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F9B910" w14:textId="77777777" w:rsidR="00A7019B" w:rsidRPr="00F020A3" w:rsidRDefault="00A7019B" w:rsidP="00A7019B">
            <w:r w:rsidRPr="00F020A3">
              <w:rPr>
                <w:rFonts w:hint="eastAsia"/>
              </w:rPr>
              <w:t>数据</w:t>
            </w:r>
            <w:r w:rsidRPr="00F020A3">
              <w:t>迁移</w:t>
            </w: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D788E" w14:textId="77777777" w:rsidR="00A7019B" w:rsidRPr="00F020A3" w:rsidRDefault="00A7019B" w:rsidP="00A7019B">
            <w:r w:rsidRPr="00F020A3">
              <w:t>×</w:t>
            </w:r>
          </w:p>
        </w:tc>
        <w:tc>
          <w:tcPr>
            <w:tcW w:w="575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468C9E" w14:textId="77777777" w:rsidR="00A7019B" w:rsidRPr="00F020A3" w:rsidRDefault="00A7019B" w:rsidP="00A7019B">
            <w:r w:rsidRPr="00F020A3">
              <w:rPr>
                <w:rFonts w:hint="eastAsia"/>
              </w:rPr>
              <w:t>不测试</w:t>
            </w:r>
          </w:p>
        </w:tc>
      </w:tr>
      <w:tr w:rsidR="00A7019B" w:rsidRPr="000202D6" w14:paraId="1B7387DF" w14:textId="77777777" w:rsidTr="00A7019B">
        <w:trPr>
          <w:trHeight w:val="57"/>
        </w:trPr>
        <w:tc>
          <w:tcPr>
            <w:tcW w:w="1922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9503A" w14:textId="77777777" w:rsidR="00A7019B" w:rsidRPr="00F020A3" w:rsidRDefault="00A7019B" w:rsidP="00A7019B">
            <w:r w:rsidRPr="00F020A3">
              <w:rPr>
                <w:rFonts w:hint="eastAsia"/>
              </w:rPr>
              <w:t>IP</w:t>
            </w:r>
            <w:r w:rsidRPr="00F020A3">
              <w:rPr>
                <w:rFonts w:hint="eastAsia"/>
              </w:rPr>
              <w:t>修改</w:t>
            </w: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2790A4" w14:textId="55ED3F86" w:rsidR="00A7019B" w:rsidRPr="00F020A3" w:rsidRDefault="00A7019B" w:rsidP="00A7019B">
            <w:r w:rsidRPr="00F020A3">
              <w:t>×</w:t>
            </w:r>
          </w:p>
        </w:tc>
        <w:tc>
          <w:tcPr>
            <w:tcW w:w="575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4E009" w14:textId="195ED970" w:rsidR="00A7019B" w:rsidRPr="00F020A3" w:rsidRDefault="00A7019B" w:rsidP="00A7019B">
            <w:r w:rsidRPr="00F020A3">
              <w:rPr>
                <w:rFonts w:hint="eastAsia"/>
              </w:rPr>
              <w:t>B1</w:t>
            </w:r>
            <w:r>
              <w:rPr>
                <w:rFonts w:hint="eastAsia"/>
              </w:rPr>
              <w:t>主测</w:t>
            </w:r>
            <w:r>
              <w:t>环境</w:t>
            </w:r>
            <w:r>
              <w:rPr>
                <w:rFonts w:hint="eastAsia"/>
              </w:rPr>
              <w:t>进行</w:t>
            </w:r>
            <w:r>
              <w:t>测试，若</w:t>
            </w:r>
            <w:r>
              <w:t>B1</w:t>
            </w:r>
            <w:r>
              <w:rPr>
                <w:rFonts w:hint="eastAsia"/>
              </w:rPr>
              <w:t>没有缺陷</w:t>
            </w:r>
            <w:r>
              <w:t>检出，后续轮次不安排</w:t>
            </w:r>
            <w:r>
              <w:t>IP</w:t>
            </w:r>
            <w:r>
              <w:t>修改测试</w:t>
            </w:r>
          </w:p>
        </w:tc>
      </w:tr>
      <w:tr w:rsidR="00A7019B" w:rsidRPr="000202D6" w14:paraId="39217B35" w14:textId="77777777" w:rsidTr="00A7019B">
        <w:trPr>
          <w:trHeight w:val="57"/>
        </w:trPr>
        <w:tc>
          <w:tcPr>
            <w:tcW w:w="1922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303E3E" w14:textId="77777777" w:rsidR="00A7019B" w:rsidRPr="00F020A3" w:rsidRDefault="00A7019B" w:rsidP="00A7019B">
            <w:r w:rsidRPr="00F020A3">
              <w:rPr>
                <w:rFonts w:hint="eastAsia"/>
              </w:rPr>
              <w:t>数据</w:t>
            </w:r>
            <w:r w:rsidRPr="00F020A3">
              <w:t>备份还原</w:t>
            </w: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D0AE42" w14:textId="4E3D78C2" w:rsidR="00A7019B" w:rsidRPr="00F020A3" w:rsidRDefault="00A7019B" w:rsidP="00A7019B">
            <w:r w:rsidRPr="00F020A3">
              <w:t>×</w:t>
            </w:r>
          </w:p>
        </w:tc>
        <w:tc>
          <w:tcPr>
            <w:tcW w:w="575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B9FCBB" w14:textId="77777777" w:rsidR="00A7019B" w:rsidRPr="00F020A3" w:rsidRDefault="00A7019B" w:rsidP="00A7019B">
            <w:r w:rsidRPr="002F0024">
              <w:rPr>
                <w:rFonts w:asciiTheme="minorEastAsia" w:eastAsiaTheme="minorEastAsia" w:hAnsiTheme="minorEastAsia" w:hint="eastAsia"/>
              </w:rPr>
              <w:t>不测试</w:t>
            </w:r>
          </w:p>
        </w:tc>
      </w:tr>
      <w:tr w:rsidR="00A7019B" w:rsidRPr="000202D6" w14:paraId="7827435B" w14:textId="77777777" w:rsidTr="00A7019B">
        <w:trPr>
          <w:trHeight w:val="57"/>
        </w:trPr>
        <w:tc>
          <w:tcPr>
            <w:tcW w:w="1922" w:type="dxa"/>
            <w:gridSpan w:val="2"/>
            <w:tcBorders>
              <w:left w:val="single" w:sz="4" w:space="0" w:color="auto"/>
              <w:right w:val="single" w:sz="4" w:space="0" w:color="auto"/>
            </w:tcBorders>
          </w:tcPr>
          <w:p w14:paraId="548081F6" w14:textId="77777777" w:rsidR="00A7019B" w:rsidRPr="00F020A3" w:rsidRDefault="00A7019B" w:rsidP="00A7019B">
            <w:r w:rsidRPr="00F020A3">
              <w:lastRenderedPageBreak/>
              <w:t>防火墙</w:t>
            </w:r>
            <w:r w:rsidRPr="00F020A3">
              <w:rPr>
                <w:rFonts w:hint="eastAsia"/>
              </w:rPr>
              <w:t>开启</w:t>
            </w: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068ECF" w14:textId="77777777" w:rsidR="00A7019B" w:rsidRPr="00F020A3" w:rsidRDefault="00A7019B" w:rsidP="00A7019B">
            <w:r w:rsidRPr="00F020A3">
              <w:t>√</w:t>
            </w:r>
          </w:p>
        </w:tc>
        <w:tc>
          <w:tcPr>
            <w:tcW w:w="5751" w:type="dxa"/>
            <w:tcBorders>
              <w:left w:val="single" w:sz="4" w:space="0" w:color="auto"/>
              <w:right w:val="single" w:sz="4" w:space="0" w:color="auto"/>
            </w:tcBorders>
          </w:tcPr>
          <w:p w14:paraId="53A1903D" w14:textId="3399B56D" w:rsidR="00A7019B" w:rsidRPr="00F020A3" w:rsidRDefault="00A7019B" w:rsidP="00A7019B">
            <w:r>
              <w:t>B1-B3</w:t>
            </w:r>
            <w:r w:rsidRPr="00F020A3">
              <w:rPr>
                <w:rFonts w:hint="eastAsia"/>
              </w:rPr>
              <w:t>覆盖测试</w:t>
            </w:r>
          </w:p>
        </w:tc>
      </w:tr>
      <w:tr w:rsidR="00A7019B" w:rsidRPr="000202D6" w14:paraId="1B95864E" w14:textId="77777777" w:rsidTr="00A7019B">
        <w:trPr>
          <w:trHeight w:val="57"/>
        </w:trPr>
        <w:tc>
          <w:tcPr>
            <w:tcW w:w="1922" w:type="dxa"/>
            <w:gridSpan w:val="2"/>
            <w:tcBorders>
              <w:left w:val="single" w:sz="4" w:space="0" w:color="auto"/>
              <w:right w:val="single" w:sz="4" w:space="0" w:color="auto"/>
            </w:tcBorders>
          </w:tcPr>
          <w:p w14:paraId="154FFA0A" w14:textId="77777777" w:rsidR="00A7019B" w:rsidRPr="00F020A3" w:rsidRDefault="00A7019B" w:rsidP="00A7019B">
            <w:r>
              <w:t>liquibase</w:t>
            </w: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380E67" w14:textId="48C5A8C6" w:rsidR="00A7019B" w:rsidRPr="00F020A3" w:rsidRDefault="00A7019B" w:rsidP="00A7019B">
            <w:r w:rsidRPr="00F020A3">
              <w:t>×</w:t>
            </w:r>
          </w:p>
        </w:tc>
        <w:tc>
          <w:tcPr>
            <w:tcW w:w="5751" w:type="dxa"/>
            <w:tcBorders>
              <w:left w:val="single" w:sz="4" w:space="0" w:color="auto"/>
              <w:right w:val="single" w:sz="4" w:space="0" w:color="auto"/>
            </w:tcBorders>
          </w:tcPr>
          <w:p w14:paraId="598D44CE" w14:textId="0075FF56" w:rsidR="00A7019B" w:rsidRPr="00F020A3" w:rsidRDefault="00F54C8E" w:rsidP="00A7019B">
            <w:r>
              <w:rPr>
                <w:rFonts w:hint="eastAsia"/>
              </w:rPr>
              <w:t>需要测试</w:t>
            </w:r>
          </w:p>
        </w:tc>
      </w:tr>
      <w:tr w:rsidR="00A7019B" w:rsidRPr="000202D6" w14:paraId="430B5B22" w14:textId="77777777" w:rsidTr="00A7019B">
        <w:trPr>
          <w:trHeight w:val="57"/>
        </w:trPr>
        <w:tc>
          <w:tcPr>
            <w:tcW w:w="1922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524E0E4A" w14:textId="77777777" w:rsidR="00A7019B" w:rsidRDefault="00A7019B" w:rsidP="00A7019B">
            <w:r w:rsidRPr="00084696">
              <w:rPr>
                <w:rFonts w:hint="eastAsia"/>
              </w:rPr>
              <w:t>菜单</w:t>
            </w: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871051" w14:textId="2982A6FB" w:rsidR="00A7019B" w:rsidRPr="00084696" w:rsidRDefault="00A7019B" w:rsidP="00A7019B">
            <w:r w:rsidRPr="00F020A3">
              <w:t>√</w:t>
            </w:r>
          </w:p>
        </w:tc>
        <w:tc>
          <w:tcPr>
            <w:tcW w:w="5751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3389A854" w14:textId="67B295FD" w:rsidR="00A7019B" w:rsidRDefault="00A7019B" w:rsidP="00A7019B">
            <w:r>
              <w:rPr>
                <w:rFonts w:hint="eastAsia"/>
              </w:rPr>
              <w:t>各轮次检查</w:t>
            </w:r>
            <w:r w:rsidRPr="00084696">
              <w:rPr>
                <w:rFonts w:hint="eastAsia"/>
              </w:rPr>
              <w:t>菜单扫描入口</w:t>
            </w:r>
          </w:p>
        </w:tc>
      </w:tr>
      <w:tr w:rsidR="00A7019B" w:rsidRPr="000202D6" w14:paraId="71070558" w14:textId="77777777" w:rsidTr="00A7019B">
        <w:trPr>
          <w:trHeight w:val="57"/>
        </w:trPr>
        <w:tc>
          <w:tcPr>
            <w:tcW w:w="1922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0A22A3" w14:textId="7896CF35" w:rsidR="00A7019B" w:rsidRPr="002F0024" w:rsidRDefault="00A7019B" w:rsidP="00A7019B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安全</w:t>
            </w: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DFB548" w14:textId="47EFD78C" w:rsidR="00A7019B" w:rsidRPr="00F020A3" w:rsidRDefault="00A7019B" w:rsidP="00A7019B">
            <w:r w:rsidRPr="00F020A3">
              <w:t>√</w:t>
            </w:r>
          </w:p>
        </w:tc>
        <w:tc>
          <w:tcPr>
            <w:tcW w:w="575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3A84D7" w14:textId="23441F84" w:rsidR="00A7019B" w:rsidRDefault="00A7019B" w:rsidP="00A7019B">
            <w:r>
              <w:rPr>
                <w:rFonts w:hint="eastAsia"/>
              </w:rPr>
              <w:t>工具扫描类安全测试</w:t>
            </w:r>
          </w:p>
        </w:tc>
      </w:tr>
    </w:tbl>
    <w:p w14:paraId="30A5837B" w14:textId="77777777" w:rsidR="00B87733" w:rsidRPr="00B87733" w:rsidRDefault="00B87733" w:rsidP="00B87733">
      <w:pPr>
        <w:pStyle w:val="a0"/>
      </w:pPr>
    </w:p>
    <w:p w14:paraId="3CBCEDB8" w14:textId="65C0C799" w:rsidR="000C2651" w:rsidRDefault="00C55E24" w:rsidP="00CE44D0">
      <w:pPr>
        <w:pStyle w:val="2"/>
      </w:pPr>
      <w:bookmarkStart w:id="23" w:name="_Toc119964451"/>
      <w:r>
        <w:rPr>
          <w:rFonts w:hint="eastAsia"/>
        </w:rPr>
        <w:t>轮次</w:t>
      </w:r>
      <w:r>
        <w:t>测试策略</w:t>
      </w:r>
      <w:bookmarkEnd w:id="23"/>
    </w:p>
    <w:p w14:paraId="549EFD40" w14:textId="6D21F619" w:rsidR="00065CF6" w:rsidRDefault="002060F8" w:rsidP="00FB187A">
      <w:pPr>
        <w:ind w:firstLineChars="200" w:firstLine="420"/>
      </w:pPr>
      <w:r>
        <w:rPr>
          <w:rFonts w:hint="eastAsia"/>
        </w:rPr>
        <w:t>总体说明：</w:t>
      </w:r>
      <w:r w:rsidR="00B87733">
        <w:rPr>
          <w:rFonts w:hint="eastAsia"/>
        </w:rPr>
        <w:t>本次产品迭代</w:t>
      </w:r>
      <w:r w:rsidR="00950321">
        <w:rPr>
          <w:rFonts w:hint="eastAsia"/>
        </w:rPr>
        <w:t>主要进行了</w:t>
      </w:r>
      <w:r w:rsidR="00730598">
        <w:rPr>
          <w:rFonts w:hint="eastAsia"/>
        </w:rPr>
        <w:t>平台且新体系、</w:t>
      </w:r>
      <w:r w:rsidR="00950321">
        <w:rPr>
          <w:rFonts w:hint="eastAsia"/>
        </w:rPr>
        <w:t>功能</w:t>
      </w:r>
      <w:r w:rsidR="00730598">
        <w:rPr>
          <w:rFonts w:hint="eastAsia"/>
        </w:rPr>
        <w:t>新增和优化</w:t>
      </w:r>
      <w:r w:rsidR="00B87733">
        <w:rPr>
          <w:rFonts w:hint="eastAsia"/>
        </w:rPr>
        <w:t>，计</w:t>
      </w:r>
      <w:r w:rsidR="00B606E9">
        <w:rPr>
          <w:rFonts w:hint="eastAsia"/>
        </w:rPr>
        <w:t>划进行</w:t>
      </w:r>
      <w:r w:rsidR="00730598">
        <w:t>3</w:t>
      </w:r>
      <w:r w:rsidR="00B606E9">
        <w:rPr>
          <w:rFonts w:hint="eastAsia"/>
        </w:rPr>
        <w:t>轮测试，</w:t>
      </w:r>
      <w:r w:rsidR="00FB187A">
        <w:rPr>
          <w:rFonts w:hint="eastAsia"/>
        </w:rPr>
        <w:t>具体测试策略见如下轮次策略。</w:t>
      </w:r>
    </w:p>
    <w:p w14:paraId="73D95A40" w14:textId="7D29CCC3" w:rsidR="00B87733" w:rsidRDefault="00AB2267" w:rsidP="00B87733">
      <w:pPr>
        <w:pStyle w:val="3"/>
      </w:pPr>
      <w:r>
        <w:t>T1</w:t>
      </w:r>
    </w:p>
    <w:p w14:paraId="74684255" w14:textId="562DB1E9" w:rsidR="00B87733" w:rsidRDefault="00282C67" w:rsidP="00282C67">
      <w:pPr>
        <w:pStyle w:val="a0"/>
        <w:rPr>
          <w:rFonts w:ascii="宋体" w:hAnsi="宋体"/>
          <w:szCs w:val="24"/>
        </w:rPr>
      </w:pPr>
      <w:r>
        <w:rPr>
          <w:rFonts w:ascii="宋体" w:hAnsi="宋体" w:hint="eastAsia"/>
          <w:szCs w:val="24"/>
        </w:rPr>
        <w:t>系统测试</w:t>
      </w:r>
      <w:r w:rsidR="00B87733" w:rsidRPr="00F020A3">
        <w:rPr>
          <w:rFonts w:ascii="宋体" w:hAnsi="宋体" w:hint="eastAsia"/>
          <w:szCs w:val="24"/>
        </w:rPr>
        <w:t>测试时间：</w:t>
      </w:r>
      <w:r w:rsidR="00496FCD">
        <w:rPr>
          <w:rFonts w:ascii="宋体" w:hAnsi="宋体"/>
          <w:szCs w:val="24"/>
        </w:rPr>
        <w:t>2023.03</w:t>
      </w:r>
      <w:r w:rsidR="00B87733" w:rsidRPr="00F020A3">
        <w:rPr>
          <w:rFonts w:ascii="宋体" w:hAnsi="宋体"/>
          <w:szCs w:val="24"/>
        </w:rPr>
        <w:t>.</w:t>
      </w:r>
      <w:r w:rsidR="00496FCD">
        <w:rPr>
          <w:rFonts w:ascii="宋体" w:hAnsi="宋体"/>
          <w:szCs w:val="24"/>
        </w:rPr>
        <w:t>0</w:t>
      </w:r>
      <w:r w:rsidR="004C112C">
        <w:rPr>
          <w:rFonts w:ascii="宋体" w:hAnsi="宋体"/>
          <w:szCs w:val="24"/>
        </w:rPr>
        <w:t>2</w:t>
      </w:r>
      <w:r w:rsidR="00B87733">
        <w:rPr>
          <w:rFonts w:ascii="宋体" w:hAnsi="宋体" w:hint="eastAsia"/>
          <w:szCs w:val="24"/>
        </w:rPr>
        <w:t>-202</w:t>
      </w:r>
      <w:r w:rsidR="00496FCD">
        <w:rPr>
          <w:rFonts w:ascii="宋体" w:hAnsi="宋体"/>
          <w:szCs w:val="24"/>
        </w:rPr>
        <w:t>3</w:t>
      </w:r>
      <w:r w:rsidR="00B87733">
        <w:rPr>
          <w:rFonts w:ascii="宋体" w:hAnsi="宋体" w:hint="eastAsia"/>
          <w:szCs w:val="24"/>
        </w:rPr>
        <w:t>.</w:t>
      </w:r>
      <w:r w:rsidR="00496FCD">
        <w:rPr>
          <w:rFonts w:ascii="宋体" w:hAnsi="宋体"/>
          <w:szCs w:val="24"/>
        </w:rPr>
        <w:t>03</w:t>
      </w:r>
      <w:r w:rsidR="00B87733" w:rsidRPr="00F020A3">
        <w:rPr>
          <w:rFonts w:ascii="宋体" w:hAnsi="宋体" w:hint="eastAsia"/>
          <w:szCs w:val="24"/>
        </w:rPr>
        <w:t>.</w:t>
      </w:r>
      <w:r w:rsidR="0004049C">
        <w:rPr>
          <w:rFonts w:ascii="宋体" w:hAnsi="宋体"/>
          <w:szCs w:val="24"/>
        </w:rPr>
        <w:t>0</w:t>
      </w:r>
      <w:r w:rsidR="00496FCD">
        <w:rPr>
          <w:rFonts w:ascii="宋体" w:hAnsi="宋体"/>
          <w:szCs w:val="24"/>
        </w:rPr>
        <w:t>7</w:t>
      </w:r>
    </w:p>
    <w:p w14:paraId="74B8F395" w14:textId="2813620F" w:rsidR="00282C67" w:rsidRDefault="00282C67" w:rsidP="00282C67">
      <w:pPr>
        <w:pStyle w:val="a0"/>
        <w:rPr>
          <w:rFonts w:ascii="宋体" w:hAnsi="宋体"/>
          <w:szCs w:val="24"/>
        </w:rPr>
      </w:pPr>
      <w:r>
        <w:rPr>
          <w:rFonts w:ascii="宋体" w:hAnsi="宋体" w:hint="eastAsia"/>
          <w:szCs w:val="24"/>
        </w:rPr>
        <w:t>兼容性测试+性能测试：</w:t>
      </w:r>
      <w:r>
        <w:rPr>
          <w:rFonts w:ascii="宋体" w:hAnsi="宋体"/>
          <w:szCs w:val="24"/>
        </w:rPr>
        <w:t>2023.03</w:t>
      </w:r>
      <w:r w:rsidRPr="00F020A3">
        <w:rPr>
          <w:rFonts w:ascii="宋体" w:hAnsi="宋体"/>
          <w:szCs w:val="24"/>
        </w:rPr>
        <w:t>.</w:t>
      </w:r>
      <w:r>
        <w:rPr>
          <w:rFonts w:ascii="宋体" w:hAnsi="宋体"/>
          <w:szCs w:val="24"/>
        </w:rPr>
        <w:t>08</w:t>
      </w:r>
      <w:r>
        <w:rPr>
          <w:rFonts w:ascii="宋体" w:hAnsi="宋体" w:hint="eastAsia"/>
          <w:szCs w:val="24"/>
        </w:rPr>
        <w:t>-202</w:t>
      </w:r>
      <w:r>
        <w:rPr>
          <w:rFonts w:ascii="宋体" w:hAnsi="宋体"/>
          <w:szCs w:val="24"/>
        </w:rPr>
        <w:t>3</w:t>
      </w:r>
      <w:r>
        <w:rPr>
          <w:rFonts w:ascii="宋体" w:hAnsi="宋体" w:hint="eastAsia"/>
          <w:szCs w:val="24"/>
        </w:rPr>
        <w:t>.</w:t>
      </w:r>
      <w:r>
        <w:rPr>
          <w:rFonts w:ascii="宋体" w:hAnsi="宋体"/>
          <w:szCs w:val="24"/>
        </w:rPr>
        <w:t>03</w:t>
      </w:r>
      <w:r w:rsidRPr="00F020A3">
        <w:rPr>
          <w:rFonts w:ascii="宋体" w:hAnsi="宋体" w:hint="eastAsia"/>
          <w:szCs w:val="24"/>
        </w:rPr>
        <w:t>.</w:t>
      </w:r>
      <w:r>
        <w:rPr>
          <w:rFonts w:ascii="宋体" w:hAnsi="宋体"/>
          <w:szCs w:val="24"/>
        </w:rPr>
        <w:t>10</w:t>
      </w:r>
    </w:p>
    <w:p w14:paraId="5EC5A519" w14:textId="36F69A07" w:rsidR="00B87733" w:rsidRPr="00F020A3" w:rsidRDefault="00B87733" w:rsidP="00B87733">
      <w:pPr>
        <w:pStyle w:val="a0"/>
        <w:rPr>
          <w:rFonts w:ascii="宋体" w:hAnsi="宋体"/>
          <w:szCs w:val="24"/>
        </w:rPr>
      </w:pPr>
      <w:r>
        <w:rPr>
          <w:rFonts w:ascii="宋体" w:hAnsi="宋体" w:hint="eastAsia"/>
          <w:szCs w:val="24"/>
        </w:rPr>
        <w:t>整体</w:t>
      </w:r>
      <w:r>
        <w:rPr>
          <w:rFonts w:ascii="宋体" w:hAnsi="宋体"/>
          <w:szCs w:val="24"/>
        </w:rPr>
        <w:t>测试策略：</w:t>
      </w:r>
      <w:r w:rsidR="00AB2267">
        <w:rPr>
          <w:rFonts w:ascii="宋体" w:hAnsi="宋体"/>
          <w:szCs w:val="24"/>
        </w:rPr>
        <w:t>T1</w:t>
      </w:r>
      <w:r>
        <w:rPr>
          <w:rFonts w:ascii="宋体" w:hAnsi="宋体" w:hint="eastAsia"/>
          <w:szCs w:val="24"/>
        </w:rPr>
        <w:t>轮次</w:t>
      </w:r>
      <w:r>
        <w:rPr>
          <w:rFonts w:ascii="宋体" w:hAnsi="宋体" w:hint="eastAsia"/>
        </w:rPr>
        <w:t>重点测试</w:t>
      </w:r>
      <w:r w:rsidR="00496FCD">
        <w:rPr>
          <w:rFonts w:ascii="宋体" w:hAnsi="宋体" w:hint="eastAsia"/>
        </w:rPr>
        <w:t>平台、设备端</w:t>
      </w:r>
      <w:r w:rsidR="0004049C">
        <w:rPr>
          <w:rFonts w:ascii="宋体" w:hAnsi="宋体" w:hint="eastAsia"/>
        </w:rPr>
        <w:t>新增及优化</w:t>
      </w:r>
      <w:r>
        <w:rPr>
          <w:rFonts w:ascii="宋体" w:hAnsi="宋体" w:hint="eastAsia"/>
        </w:rPr>
        <w:t>内容</w:t>
      </w:r>
      <w:r>
        <w:rPr>
          <w:rFonts w:ascii="宋体" w:hAnsi="宋体"/>
          <w:szCs w:val="24"/>
        </w:rPr>
        <w:t>，</w:t>
      </w:r>
      <w:r w:rsidR="00496FCD">
        <w:rPr>
          <w:rFonts w:ascii="宋体" w:hAnsi="宋体" w:hint="eastAsia"/>
          <w:szCs w:val="24"/>
        </w:rPr>
        <w:t>其中设备端</w:t>
      </w:r>
      <w:r w:rsidR="0004049C">
        <w:rPr>
          <w:rFonts w:ascii="宋体" w:hAnsi="宋体" w:hint="eastAsia"/>
          <w:szCs w:val="24"/>
        </w:rPr>
        <w:t>未涉及业务</w:t>
      </w:r>
      <w:r>
        <w:rPr>
          <w:rFonts w:ascii="宋体" w:hAnsi="宋体" w:hint="eastAsia"/>
          <w:szCs w:val="24"/>
        </w:rPr>
        <w:t>变更内容</w:t>
      </w:r>
      <w:r w:rsidR="0004049C">
        <w:rPr>
          <w:rFonts w:ascii="宋体" w:hAnsi="宋体" w:hint="eastAsia"/>
          <w:szCs w:val="24"/>
        </w:rPr>
        <w:t>进行</w:t>
      </w:r>
      <w:r>
        <w:rPr>
          <w:rFonts w:ascii="宋体" w:hAnsi="宋体" w:hint="eastAsia"/>
          <w:szCs w:val="24"/>
        </w:rPr>
        <w:t>冒烟测试。同时验证横向技术</w:t>
      </w:r>
      <w:r>
        <w:rPr>
          <w:rFonts w:ascii="宋体" w:hAnsi="宋体" w:hint="eastAsia"/>
          <w:lang w:val="x-none"/>
        </w:rPr>
        <w:t>。</w:t>
      </w:r>
    </w:p>
    <w:p w14:paraId="5F5B916A" w14:textId="77777777" w:rsidR="00B87733" w:rsidRDefault="00B87733" w:rsidP="004F1B90">
      <w:pPr>
        <w:pStyle w:val="a0"/>
        <w:numPr>
          <w:ilvl w:val="0"/>
          <w:numId w:val="6"/>
        </w:numPr>
        <w:ind w:firstLineChars="0"/>
        <w:rPr>
          <w:lang w:val="x-none"/>
        </w:rPr>
      </w:pPr>
      <w:r w:rsidRPr="0063592A">
        <w:rPr>
          <w:lang w:val="x-none"/>
        </w:rPr>
        <w:t>测试策略</w:t>
      </w:r>
    </w:p>
    <w:tbl>
      <w:tblPr>
        <w:tblW w:w="8458" w:type="dxa"/>
        <w:tblInd w:w="93" w:type="dxa"/>
        <w:tblLook w:val="04A0" w:firstRow="1" w:lastRow="0" w:firstColumn="1" w:lastColumn="0" w:noHBand="0" w:noVBand="1"/>
      </w:tblPr>
      <w:tblGrid>
        <w:gridCol w:w="1160"/>
        <w:gridCol w:w="2853"/>
        <w:gridCol w:w="4445"/>
      </w:tblGrid>
      <w:tr w:rsidR="00B87733" w:rsidRPr="00F020A3" w14:paraId="38E1FD45" w14:textId="77777777" w:rsidTr="00FD7510">
        <w:trPr>
          <w:trHeight w:val="330"/>
        </w:trPr>
        <w:tc>
          <w:tcPr>
            <w:tcW w:w="1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7E6E6"/>
            <w:vAlign w:val="center"/>
            <w:hideMark/>
          </w:tcPr>
          <w:p w14:paraId="56E66779" w14:textId="77777777" w:rsidR="00B87733" w:rsidRPr="00F020A3" w:rsidRDefault="00B87733" w:rsidP="00FD7510">
            <w:pPr>
              <w:jc w:val="center"/>
              <w:rPr>
                <w:b/>
                <w:bCs/>
                <w:color w:val="000000"/>
              </w:rPr>
            </w:pPr>
            <w:r w:rsidRPr="00F020A3">
              <w:rPr>
                <w:rFonts w:hint="eastAsia"/>
                <w:b/>
                <w:bCs/>
                <w:color w:val="000000"/>
              </w:rPr>
              <w:t>测试项</w:t>
            </w:r>
          </w:p>
        </w:tc>
        <w:tc>
          <w:tcPr>
            <w:tcW w:w="28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E7E6E6"/>
            <w:vAlign w:val="center"/>
            <w:hideMark/>
          </w:tcPr>
          <w:p w14:paraId="601C703C" w14:textId="77777777" w:rsidR="00B87733" w:rsidRPr="00F020A3" w:rsidRDefault="00B87733" w:rsidP="00FD7510">
            <w:pPr>
              <w:jc w:val="center"/>
              <w:rPr>
                <w:b/>
                <w:bCs/>
                <w:color w:val="000000"/>
              </w:rPr>
            </w:pPr>
            <w:r w:rsidRPr="00F020A3">
              <w:rPr>
                <w:rFonts w:hint="eastAsia"/>
                <w:b/>
                <w:bCs/>
                <w:color w:val="000000"/>
              </w:rPr>
              <w:t>模块</w:t>
            </w:r>
          </w:p>
        </w:tc>
        <w:tc>
          <w:tcPr>
            <w:tcW w:w="44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E7E6E6"/>
            <w:vAlign w:val="center"/>
            <w:hideMark/>
          </w:tcPr>
          <w:p w14:paraId="3E0AA17D" w14:textId="3D494784" w:rsidR="00B87733" w:rsidRPr="00F020A3" w:rsidRDefault="0000004E" w:rsidP="00FD7510">
            <w:pPr>
              <w:jc w:val="center"/>
              <w:rPr>
                <w:b/>
                <w:bCs/>
                <w:color w:val="000000"/>
              </w:rPr>
            </w:pPr>
            <w:r>
              <w:rPr>
                <w:b/>
                <w:bCs/>
                <w:color w:val="000000"/>
              </w:rPr>
              <w:t>T</w:t>
            </w:r>
            <w:r w:rsidR="00B87733" w:rsidRPr="00F020A3">
              <w:rPr>
                <w:rFonts w:hint="eastAsia"/>
                <w:b/>
                <w:bCs/>
                <w:color w:val="000000"/>
              </w:rPr>
              <w:t>1</w:t>
            </w:r>
          </w:p>
        </w:tc>
      </w:tr>
      <w:tr w:rsidR="00B87733" w:rsidRPr="0004049C" w14:paraId="2E5165A1" w14:textId="77777777" w:rsidTr="00FD7510">
        <w:trPr>
          <w:trHeight w:val="570"/>
        </w:trPr>
        <w:tc>
          <w:tcPr>
            <w:tcW w:w="11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BE1722" w14:textId="4FDC2C4E" w:rsidR="00B87733" w:rsidRPr="00F020A3" w:rsidRDefault="00B87733" w:rsidP="00FD7510">
            <w:pPr>
              <w:jc w:val="center"/>
              <w:rPr>
                <w:color w:val="000000"/>
              </w:rPr>
            </w:pPr>
            <w:r w:rsidRPr="00F020A3">
              <w:rPr>
                <w:rFonts w:hint="eastAsia"/>
                <w:color w:val="000000"/>
              </w:rPr>
              <w:t>功能</w:t>
            </w:r>
          </w:p>
        </w:tc>
        <w:tc>
          <w:tcPr>
            <w:tcW w:w="2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8A4FBD" w14:textId="2A2F27A8" w:rsidR="00B87733" w:rsidRPr="00F020A3" w:rsidRDefault="00810D06" w:rsidP="00FD7510">
            <w:pPr>
              <w:rPr>
                <w:color w:val="000000"/>
              </w:rPr>
            </w:pPr>
            <w:r w:rsidRPr="00810D06">
              <w:rPr>
                <w:rFonts w:hint="eastAsia"/>
                <w:color w:val="000000"/>
              </w:rPr>
              <w:t>医院病房管理服务</w:t>
            </w:r>
            <w:r w:rsidRPr="00810D06">
              <w:rPr>
                <w:rFonts w:hint="eastAsia"/>
                <w:color w:val="000000"/>
              </w:rPr>
              <w:t>hwms</w:t>
            </w:r>
          </w:p>
        </w:tc>
        <w:tc>
          <w:tcPr>
            <w:tcW w:w="44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21DE14" w14:textId="0237DF8F" w:rsidR="00B87733" w:rsidRPr="00F020A3" w:rsidRDefault="00093B99" w:rsidP="00496FCD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全量详细测试</w:t>
            </w:r>
            <w:r w:rsidR="00496FCD">
              <w:rPr>
                <w:rFonts w:hint="eastAsia"/>
                <w:color w:val="000000"/>
              </w:rPr>
              <w:t>。</w:t>
            </w:r>
          </w:p>
        </w:tc>
      </w:tr>
      <w:tr w:rsidR="00810D06" w:rsidRPr="0004049C" w14:paraId="49370647" w14:textId="77777777" w:rsidTr="00FD7510">
        <w:trPr>
          <w:trHeight w:val="570"/>
        </w:trPr>
        <w:tc>
          <w:tcPr>
            <w:tcW w:w="11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E6306F" w14:textId="77777777" w:rsidR="00810D06" w:rsidRPr="00F020A3" w:rsidRDefault="00810D06" w:rsidP="00810D06">
            <w:pPr>
              <w:jc w:val="center"/>
              <w:rPr>
                <w:color w:val="000000"/>
              </w:rPr>
            </w:pPr>
          </w:p>
        </w:tc>
        <w:tc>
          <w:tcPr>
            <w:tcW w:w="2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3DCF994" w14:textId="4F50CD11" w:rsidR="00810D06" w:rsidRPr="00093B99" w:rsidRDefault="00093B99" w:rsidP="00093B99">
            <w:pPr>
              <w:widowControl/>
              <w:jc w:val="left"/>
              <w:rPr>
                <w:rFonts w:ascii="宋体" w:hAnsi="宋体" w:cs="宋体"/>
                <w:kern w:val="0"/>
                <w:sz w:val="24"/>
                <w:szCs w:val="24"/>
              </w:rPr>
            </w:pPr>
            <w:r w:rsidRPr="00E866D6">
              <w:rPr>
                <w:color w:val="000000"/>
              </w:rPr>
              <w:t>医院人员管理</w:t>
            </w:r>
            <w:r w:rsidRPr="00E866D6">
              <w:rPr>
                <w:color w:val="000000"/>
              </w:rPr>
              <w:t xml:space="preserve"> </w:t>
            </w:r>
            <w:r>
              <w:rPr>
                <w:color w:val="000000"/>
              </w:rPr>
              <w:t>h</w:t>
            </w:r>
            <w:r>
              <w:rPr>
                <w:rFonts w:hint="eastAsia"/>
                <w:color w:val="000000"/>
              </w:rPr>
              <w:t>p</w:t>
            </w:r>
            <w:r>
              <w:rPr>
                <w:color w:val="000000"/>
              </w:rPr>
              <w:t>m</w:t>
            </w:r>
          </w:p>
        </w:tc>
        <w:tc>
          <w:tcPr>
            <w:tcW w:w="44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5F61C8" w14:textId="3C68029F" w:rsidR="00810D06" w:rsidRDefault="00093B99" w:rsidP="00810D06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新增修改内容详细测试，未改动功能场景测试</w:t>
            </w:r>
            <w:r w:rsidR="00810D06">
              <w:rPr>
                <w:rFonts w:hint="eastAsia"/>
                <w:color w:val="000000"/>
              </w:rPr>
              <w:t>。</w:t>
            </w:r>
          </w:p>
        </w:tc>
      </w:tr>
      <w:tr w:rsidR="00810D06" w:rsidRPr="00F020A3" w14:paraId="1B12524B" w14:textId="77777777" w:rsidTr="00FD7510">
        <w:trPr>
          <w:trHeight w:val="570"/>
        </w:trPr>
        <w:tc>
          <w:tcPr>
            <w:tcW w:w="11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B4AC75" w14:textId="77777777" w:rsidR="00810D06" w:rsidRPr="00F020A3" w:rsidRDefault="00810D06" w:rsidP="00810D06">
            <w:pPr>
              <w:jc w:val="center"/>
              <w:rPr>
                <w:color w:val="000000"/>
              </w:rPr>
            </w:pPr>
          </w:p>
        </w:tc>
        <w:tc>
          <w:tcPr>
            <w:tcW w:w="2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48B3A2" w14:textId="72AB15B5" w:rsidR="00810D06" w:rsidRDefault="00093B99" w:rsidP="00810D06">
            <w:pPr>
              <w:rPr>
                <w:lang w:val="x-none"/>
              </w:rPr>
            </w:pPr>
            <w:r>
              <w:rPr>
                <w:rFonts w:hint="eastAsia"/>
                <w:lang w:val="x-none"/>
              </w:rPr>
              <w:t>病房设备</w:t>
            </w:r>
          </w:p>
        </w:tc>
        <w:tc>
          <w:tcPr>
            <w:tcW w:w="44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20315C" w14:textId="6A9839FA" w:rsidR="00810D06" w:rsidRPr="00F020A3" w:rsidRDefault="00810D06" w:rsidP="00810D06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新增、修改功能详细测试，涉及平台接口</w:t>
            </w:r>
            <w:r w:rsidR="00093B99">
              <w:rPr>
                <w:rFonts w:hint="eastAsia"/>
                <w:color w:val="000000"/>
              </w:rPr>
              <w:t>调用功能</w:t>
            </w:r>
            <w:r>
              <w:rPr>
                <w:rFonts w:hint="eastAsia"/>
                <w:color w:val="000000"/>
              </w:rPr>
              <w:t>测试交互场景，其余功能冒烟测试。</w:t>
            </w:r>
          </w:p>
        </w:tc>
      </w:tr>
      <w:tr w:rsidR="00810D06" w:rsidRPr="00F020A3" w14:paraId="3C1C66CD" w14:textId="77777777" w:rsidTr="00FD7510">
        <w:trPr>
          <w:trHeight w:val="570"/>
        </w:trPr>
        <w:tc>
          <w:tcPr>
            <w:tcW w:w="11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8EBBFBE" w14:textId="77777777" w:rsidR="00810D06" w:rsidRPr="00F020A3" w:rsidRDefault="00810D06" w:rsidP="00810D06">
            <w:pPr>
              <w:jc w:val="center"/>
              <w:rPr>
                <w:color w:val="000000"/>
              </w:rPr>
            </w:pPr>
          </w:p>
        </w:tc>
        <w:tc>
          <w:tcPr>
            <w:tcW w:w="28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727B436" w14:textId="63DE9890" w:rsidR="00810D06" w:rsidRPr="00B76E73" w:rsidRDefault="00093B99" w:rsidP="00810D06">
            <w:r w:rsidRPr="00F020A3">
              <w:rPr>
                <w:rFonts w:hint="eastAsia"/>
                <w:color w:val="000000"/>
              </w:rPr>
              <w:t>产品形态系统测试用例</w:t>
            </w:r>
          </w:p>
        </w:tc>
        <w:tc>
          <w:tcPr>
            <w:tcW w:w="44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93973CD" w14:textId="6161B176" w:rsidR="00810D06" w:rsidRDefault="00810D06" w:rsidP="00810D06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新增、修改功能详细测试，涉及平台接口功能测试交互场景，其余功能冒烟测试。</w:t>
            </w:r>
          </w:p>
        </w:tc>
      </w:tr>
      <w:tr w:rsidR="00810D06" w:rsidRPr="00F020A3" w14:paraId="3A1F7019" w14:textId="77777777" w:rsidTr="00FD7510">
        <w:trPr>
          <w:trHeight w:val="330"/>
        </w:trPr>
        <w:tc>
          <w:tcPr>
            <w:tcW w:w="11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9CD399" w14:textId="77777777" w:rsidR="00810D06" w:rsidRPr="00F020A3" w:rsidRDefault="00810D06" w:rsidP="00810D06">
            <w:pPr>
              <w:jc w:val="center"/>
              <w:rPr>
                <w:color w:val="000000"/>
              </w:rPr>
            </w:pPr>
            <w:r w:rsidRPr="00F020A3">
              <w:rPr>
                <w:rFonts w:hint="eastAsia"/>
                <w:color w:val="000000"/>
              </w:rPr>
              <w:t>通用技术</w:t>
            </w:r>
          </w:p>
        </w:tc>
        <w:tc>
          <w:tcPr>
            <w:tcW w:w="2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6E5AF0" w14:textId="77777777" w:rsidR="00810D06" w:rsidRPr="00F020A3" w:rsidRDefault="00810D06" w:rsidP="00810D06">
            <w:pPr>
              <w:rPr>
                <w:color w:val="000000"/>
              </w:rPr>
            </w:pPr>
            <w:r w:rsidRPr="00F020A3">
              <w:rPr>
                <w:rFonts w:hint="eastAsia"/>
                <w:color w:val="000000"/>
              </w:rPr>
              <w:t>域名访问</w:t>
            </w:r>
          </w:p>
        </w:tc>
        <w:tc>
          <w:tcPr>
            <w:tcW w:w="44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A39888" w14:textId="53886DC3" w:rsidR="00810D06" w:rsidRPr="00F020A3" w:rsidRDefault="00093B99" w:rsidP="00810D06">
            <w:pPr>
              <w:rPr>
                <w:color w:val="000000"/>
              </w:rPr>
            </w:pPr>
            <w:r w:rsidRPr="00F020A3">
              <w:rPr>
                <w:rFonts w:hint="eastAsia"/>
                <w:color w:val="000000"/>
              </w:rPr>
              <w:t>覆盖测试</w:t>
            </w:r>
          </w:p>
        </w:tc>
      </w:tr>
      <w:tr w:rsidR="00810D06" w:rsidRPr="00F020A3" w14:paraId="145C68A3" w14:textId="77777777" w:rsidTr="00FD7510">
        <w:trPr>
          <w:trHeight w:val="330"/>
        </w:trPr>
        <w:tc>
          <w:tcPr>
            <w:tcW w:w="11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1C4EFD" w14:textId="77777777" w:rsidR="00810D06" w:rsidRPr="00F020A3" w:rsidRDefault="00810D06" w:rsidP="00810D06">
            <w:pPr>
              <w:rPr>
                <w:color w:val="000000"/>
              </w:rPr>
            </w:pPr>
          </w:p>
        </w:tc>
        <w:tc>
          <w:tcPr>
            <w:tcW w:w="2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0F2CEE" w14:textId="77777777" w:rsidR="00810D06" w:rsidRPr="00F020A3" w:rsidRDefault="00810D06" w:rsidP="00810D06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图片</w:t>
            </w:r>
            <w:r w:rsidRPr="00F020A3">
              <w:rPr>
                <w:rFonts w:hint="eastAsia"/>
                <w:color w:val="000000"/>
              </w:rPr>
              <w:t>支持中心设备存储</w:t>
            </w:r>
          </w:p>
        </w:tc>
        <w:tc>
          <w:tcPr>
            <w:tcW w:w="44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3B8B50" w14:textId="77777777" w:rsidR="00810D06" w:rsidRPr="00F020A3" w:rsidRDefault="00810D06" w:rsidP="00810D06">
            <w:pPr>
              <w:rPr>
                <w:color w:val="000000"/>
              </w:rPr>
            </w:pPr>
            <w:r>
              <w:rPr>
                <w:color w:val="000000"/>
              </w:rPr>
              <w:t>/</w:t>
            </w:r>
          </w:p>
        </w:tc>
      </w:tr>
      <w:tr w:rsidR="00810D06" w:rsidRPr="00F020A3" w14:paraId="3B0503BD" w14:textId="77777777" w:rsidTr="00FD7510">
        <w:trPr>
          <w:trHeight w:val="330"/>
        </w:trPr>
        <w:tc>
          <w:tcPr>
            <w:tcW w:w="11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26F056" w14:textId="77777777" w:rsidR="00810D06" w:rsidRPr="00F020A3" w:rsidRDefault="00810D06" w:rsidP="00810D06">
            <w:pPr>
              <w:rPr>
                <w:color w:val="000000"/>
              </w:rPr>
            </w:pPr>
          </w:p>
        </w:tc>
        <w:tc>
          <w:tcPr>
            <w:tcW w:w="2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8DED2C8" w14:textId="77777777" w:rsidR="00810D06" w:rsidRPr="00F020A3" w:rsidRDefault="00810D06" w:rsidP="00810D06">
            <w:pPr>
              <w:rPr>
                <w:color w:val="000000"/>
              </w:rPr>
            </w:pPr>
            <w:r w:rsidRPr="00F020A3">
              <w:rPr>
                <w:rFonts w:hint="eastAsia"/>
                <w:color w:val="000000"/>
              </w:rPr>
              <w:t>产品安装验证</w:t>
            </w:r>
          </w:p>
        </w:tc>
        <w:tc>
          <w:tcPr>
            <w:tcW w:w="44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491DB2" w14:textId="3DA6DEBA" w:rsidR="00810D06" w:rsidRPr="00F020A3" w:rsidRDefault="00810D06" w:rsidP="00810D06">
            <w:pPr>
              <w:rPr>
                <w:color w:val="000000"/>
              </w:rPr>
            </w:pPr>
            <w:r w:rsidRPr="00F020A3">
              <w:rPr>
                <w:rFonts w:hint="eastAsia"/>
                <w:color w:val="000000"/>
              </w:rPr>
              <w:t>安装部署</w:t>
            </w:r>
            <w:r>
              <w:rPr>
                <w:rFonts w:hint="eastAsia"/>
                <w:color w:val="000000"/>
              </w:rPr>
              <w:t>验证</w:t>
            </w:r>
            <w:r w:rsidRPr="00F020A3">
              <w:rPr>
                <w:color w:val="000000"/>
              </w:rPr>
              <w:t xml:space="preserve"> </w:t>
            </w:r>
          </w:p>
        </w:tc>
      </w:tr>
      <w:tr w:rsidR="00810D06" w:rsidRPr="00F020A3" w14:paraId="10AEC916" w14:textId="77777777" w:rsidTr="00FD7510">
        <w:trPr>
          <w:trHeight w:val="330"/>
        </w:trPr>
        <w:tc>
          <w:tcPr>
            <w:tcW w:w="11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6D4DD7" w14:textId="77777777" w:rsidR="00810D06" w:rsidRPr="00F020A3" w:rsidRDefault="00810D06" w:rsidP="00810D06">
            <w:pPr>
              <w:jc w:val="center"/>
              <w:rPr>
                <w:color w:val="000000"/>
              </w:rPr>
            </w:pPr>
            <w:r w:rsidRPr="00F020A3">
              <w:rPr>
                <w:rFonts w:hint="eastAsia"/>
                <w:color w:val="000000"/>
              </w:rPr>
              <w:t>质量特性</w:t>
            </w:r>
          </w:p>
        </w:tc>
        <w:tc>
          <w:tcPr>
            <w:tcW w:w="28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500553" w14:textId="77777777" w:rsidR="00810D06" w:rsidRPr="00F020A3" w:rsidRDefault="00810D06" w:rsidP="00810D06">
            <w:pPr>
              <w:rPr>
                <w:color w:val="000000"/>
              </w:rPr>
            </w:pPr>
            <w:r w:rsidRPr="00F020A3">
              <w:rPr>
                <w:rFonts w:hint="eastAsia"/>
                <w:color w:val="000000"/>
              </w:rPr>
              <w:t>性能</w:t>
            </w:r>
            <w:r w:rsidRPr="00F020A3">
              <w:rPr>
                <w:rFonts w:hint="eastAsia"/>
                <w:color w:val="000000"/>
              </w:rPr>
              <w:t>/</w:t>
            </w:r>
            <w:r w:rsidRPr="00F020A3">
              <w:rPr>
                <w:rFonts w:hint="eastAsia"/>
                <w:color w:val="000000"/>
              </w:rPr>
              <w:t>稳定性</w:t>
            </w:r>
            <w:r w:rsidRPr="00F020A3">
              <w:rPr>
                <w:rFonts w:hint="eastAsia"/>
                <w:color w:val="000000"/>
              </w:rPr>
              <w:t>/</w:t>
            </w:r>
            <w:r w:rsidRPr="00F020A3">
              <w:rPr>
                <w:rFonts w:hint="eastAsia"/>
                <w:color w:val="000000"/>
              </w:rPr>
              <w:t>典型业务场景</w:t>
            </w:r>
          </w:p>
        </w:tc>
        <w:tc>
          <w:tcPr>
            <w:tcW w:w="44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EE92149" w14:textId="295F1221" w:rsidR="00810D06" w:rsidRPr="00F020A3" w:rsidRDefault="00093B99" w:rsidP="00810D06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典型业务场景性能测试</w:t>
            </w:r>
            <w:r w:rsidR="00810D06">
              <w:rPr>
                <w:rFonts w:hint="eastAsia"/>
                <w:color w:val="000000"/>
              </w:rPr>
              <w:t>。</w:t>
            </w:r>
          </w:p>
        </w:tc>
      </w:tr>
      <w:tr w:rsidR="00810D06" w:rsidRPr="00F020A3" w14:paraId="074A1807" w14:textId="77777777" w:rsidTr="00FD7510">
        <w:trPr>
          <w:trHeight w:val="990"/>
        </w:trPr>
        <w:tc>
          <w:tcPr>
            <w:tcW w:w="11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C65031F" w14:textId="77777777" w:rsidR="00810D06" w:rsidRPr="00F020A3" w:rsidRDefault="00810D06" w:rsidP="00810D06">
            <w:pPr>
              <w:rPr>
                <w:color w:val="000000"/>
              </w:rPr>
            </w:pPr>
          </w:p>
        </w:tc>
        <w:tc>
          <w:tcPr>
            <w:tcW w:w="28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358397" w14:textId="77777777" w:rsidR="00810D06" w:rsidRPr="00F020A3" w:rsidRDefault="00810D06" w:rsidP="00810D06">
            <w:pPr>
              <w:rPr>
                <w:color w:val="000000"/>
              </w:rPr>
            </w:pPr>
            <w:r w:rsidRPr="00F020A3">
              <w:rPr>
                <w:rFonts w:hint="eastAsia"/>
                <w:color w:val="000000"/>
              </w:rPr>
              <w:t>安全</w:t>
            </w:r>
          </w:p>
        </w:tc>
        <w:tc>
          <w:tcPr>
            <w:tcW w:w="44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29FCFF4" w14:textId="2A2BC9FE" w:rsidR="00093B99" w:rsidRPr="00F020A3" w:rsidRDefault="00093B99" w:rsidP="00093B99">
            <w:pPr>
              <w:rPr>
                <w:color w:val="000000"/>
              </w:rPr>
            </w:pPr>
            <w:r w:rsidRPr="00F020A3">
              <w:rPr>
                <w:rFonts w:hint="eastAsia"/>
                <w:color w:val="000000"/>
              </w:rPr>
              <w:t>组件：</w:t>
            </w:r>
            <w:r w:rsidRPr="00810D06">
              <w:rPr>
                <w:rFonts w:hint="eastAsia"/>
                <w:color w:val="000000"/>
              </w:rPr>
              <w:t>hwms</w:t>
            </w:r>
            <w:r>
              <w:rPr>
                <w:rFonts w:hint="eastAsia"/>
                <w:color w:val="000000"/>
              </w:rPr>
              <w:t>、</w:t>
            </w:r>
            <w:r>
              <w:rPr>
                <w:color w:val="000000"/>
              </w:rPr>
              <w:t>h</w:t>
            </w:r>
            <w:r>
              <w:rPr>
                <w:rFonts w:hint="eastAsia"/>
                <w:color w:val="000000"/>
              </w:rPr>
              <w:t>p</w:t>
            </w:r>
            <w:r>
              <w:rPr>
                <w:color w:val="000000"/>
              </w:rPr>
              <w:t>m</w:t>
            </w:r>
          </w:p>
          <w:p w14:paraId="7EC227E9" w14:textId="77777777" w:rsidR="00D27513" w:rsidRDefault="00093B99" w:rsidP="00D27513">
            <w:pPr>
              <w:rPr>
                <w:color w:val="000000"/>
              </w:rPr>
            </w:pPr>
            <w:r w:rsidRPr="00F020A3">
              <w:rPr>
                <w:rFonts w:hint="eastAsia"/>
                <w:color w:val="000000"/>
              </w:rPr>
              <w:t>产品：</w:t>
            </w:r>
            <w:r>
              <w:rPr>
                <w:rFonts w:hint="eastAsia"/>
                <w:color w:val="000000"/>
              </w:rPr>
              <w:t>智慧病房管理平台</w:t>
            </w:r>
            <w:r w:rsidRPr="00F020A3">
              <w:rPr>
                <w:rFonts w:hint="eastAsia"/>
                <w:color w:val="000000"/>
              </w:rPr>
              <w:t xml:space="preserve"> v</w:t>
            </w:r>
            <w:r w:rsidR="00D27513">
              <w:rPr>
                <w:color w:val="000000"/>
              </w:rPr>
              <w:t>2.0.0</w:t>
            </w:r>
          </w:p>
          <w:p w14:paraId="632E6E4B" w14:textId="39533640" w:rsidR="00810D06" w:rsidRPr="00F020A3" w:rsidRDefault="00810D06" w:rsidP="00D27513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设备软件包（床头屏、床旁屏、管理机、值班分机、</w:t>
            </w:r>
            <w:r>
              <w:rPr>
                <w:rFonts w:hint="eastAsia"/>
                <w:color w:val="000000"/>
              </w:rPr>
              <w:t>P</w:t>
            </w:r>
            <w:r>
              <w:rPr>
                <w:color w:val="000000"/>
              </w:rPr>
              <w:t>DA</w:t>
            </w:r>
            <w:r>
              <w:rPr>
                <w:rFonts w:hint="eastAsia"/>
                <w:color w:val="000000"/>
              </w:rPr>
              <w:t>、手表、智护大屏、走廊屏、门口屏、探视机）</w:t>
            </w:r>
            <w:r w:rsidR="00CA2633">
              <w:rPr>
                <w:rFonts w:hint="eastAsia"/>
                <w:color w:val="000000"/>
              </w:rPr>
              <w:t>,</w:t>
            </w:r>
            <w:r w:rsidR="00CA2633">
              <w:rPr>
                <w:color w:val="000000"/>
              </w:rPr>
              <w:t>T1</w:t>
            </w:r>
            <w:r w:rsidR="00CA2633">
              <w:rPr>
                <w:rFonts w:hint="eastAsia"/>
                <w:color w:val="000000"/>
              </w:rPr>
              <w:t>只进行工具扫描</w:t>
            </w:r>
          </w:p>
        </w:tc>
      </w:tr>
      <w:tr w:rsidR="00810D06" w:rsidRPr="00F020A3" w14:paraId="1A489DBF" w14:textId="77777777" w:rsidTr="00FD7510">
        <w:trPr>
          <w:trHeight w:val="660"/>
        </w:trPr>
        <w:tc>
          <w:tcPr>
            <w:tcW w:w="116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CC62B6" w14:textId="77777777" w:rsidR="00810D06" w:rsidRPr="00F020A3" w:rsidRDefault="00810D06" w:rsidP="00810D06">
            <w:pPr>
              <w:jc w:val="center"/>
              <w:rPr>
                <w:color w:val="000000"/>
              </w:rPr>
            </w:pPr>
            <w:r w:rsidRPr="00F020A3">
              <w:rPr>
                <w:rFonts w:hint="eastAsia"/>
                <w:color w:val="000000"/>
              </w:rPr>
              <w:lastRenderedPageBreak/>
              <w:t>横向技术</w:t>
            </w:r>
          </w:p>
        </w:tc>
        <w:tc>
          <w:tcPr>
            <w:tcW w:w="2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F3C5F3" w14:textId="77777777" w:rsidR="00810D06" w:rsidRPr="00F020A3" w:rsidRDefault="00810D06" w:rsidP="00810D06">
            <w:pPr>
              <w:rPr>
                <w:color w:val="000000"/>
              </w:rPr>
            </w:pPr>
            <w:r w:rsidRPr="00F020A3">
              <w:rPr>
                <w:rFonts w:hint="eastAsia"/>
                <w:color w:val="000000"/>
              </w:rPr>
              <w:t>菜单</w:t>
            </w:r>
          </w:p>
        </w:tc>
        <w:tc>
          <w:tcPr>
            <w:tcW w:w="44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CFDA8FC" w14:textId="7764198D" w:rsidR="00810D06" w:rsidRPr="00F020A3" w:rsidRDefault="00105DDB" w:rsidP="00810D06">
            <w:pPr>
              <w:rPr>
                <w:color w:val="000000"/>
              </w:rPr>
            </w:pPr>
            <w:r w:rsidRPr="00F020A3">
              <w:rPr>
                <w:rFonts w:hint="eastAsia"/>
                <w:color w:val="000000"/>
              </w:rPr>
              <w:t>按照产品组成清单检查所有二级菜单入口，整理菜单自动检测</w:t>
            </w:r>
            <w:r w:rsidRPr="00F020A3">
              <w:rPr>
                <w:rFonts w:hint="eastAsia"/>
                <w:color w:val="000000"/>
              </w:rPr>
              <w:t>excel</w:t>
            </w:r>
            <w:r w:rsidRPr="00F020A3">
              <w:rPr>
                <w:rFonts w:hint="eastAsia"/>
                <w:color w:val="000000"/>
              </w:rPr>
              <w:t>模板</w:t>
            </w:r>
            <w:r w:rsidRPr="00F020A3">
              <w:rPr>
                <w:rFonts w:hint="eastAsia"/>
                <w:color w:val="000000"/>
              </w:rPr>
              <w:br/>
            </w:r>
            <w:r w:rsidRPr="00F020A3">
              <w:rPr>
                <w:rFonts w:hint="eastAsia"/>
                <w:color w:val="000000"/>
              </w:rPr>
              <w:t>产品用例集中包含、需要覆盖外网、域名</w:t>
            </w:r>
          </w:p>
        </w:tc>
      </w:tr>
      <w:tr w:rsidR="00810D06" w:rsidRPr="00F020A3" w14:paraId="51FB39D4" w14:textId="77777777" w:rsidTr="00FD7510">
        <w:trPr>
          <w:trHeight w:val="330"/>
        </w:trPr>
        <w:tc>
          <w:tcPr>
            <w:tcW w:w="11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ED865D3" w14:textId="77777777" w:rsidR="00810D06" w:rsidRPr="00F020A3" w:rsidRDefault="00810D06" w:rsidP="00810D06">
            <w:pPr>
              <w:rPr>
                <w:color w:val="000000"/>
              </w:rPr>
            </w:pPr>
          </w:p>
        </w:tc>
        <w:tc>
          <w:tcPr>
            <w:tcW w:w="2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C74DC1" w14:textId="77777777" w:rsidR="00810D06" w:rsidRPr="00F020A3" w:rsidRDefault="00810D06" w:rsidP="00810D06">
            <w:pPr>
              <w:rPr>
                <w:color w:val="000000"/>
              </w:rPr>
            </w:pPr>
            <w:r w:rsidRPr="00F020A3">
              <w:rPr>
                <w:rFonts w:hint="eastAsia"/>
                <w:color w:val="000000"/>
              </w:rPr>
              <w:t>安装部署</w:t>
            </w:r>
          </w:p>
        </w:tc>
        <w:tc>
          <w:tcPr>
            <w:tcW w:w="44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FED9ED" w14:textId="4110F797" w:rsidR="00810D06" w:rsidRPr="00F020A3" w:rsidRDefault="00810D06" w:rsidP="00810D06">
            <w:pPr>
              <w:rPr>
                <w:color w:val="000000"/>
              </w:rPr>
            </w:pPr>
            <w:r w:rsidRPr="00F020A3">
              <w:rPr>
                <w:rFonts w:hint="eastAsia"/>
                <w:color w:val="000000"/>
              </w:rPr>
              <w:t>单机部署</w:t>
            </w:r>
          </w:p>
        </w:tc>
      </w:tr>
      <w:tr w:rsidR="00810D06" w:rsidRPr="00F020A3" w14:paraId="57B4DA95" w14:textId="77777777" w:rsidTr="00FD7510">
        <w:trPr>
          <w:trHeight w:val="419"/>
        </w:trPr>
        <w:tc>
          <w:tcPr>
            <w:tcW w:w="11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DE666F6" w14:textId="77777777" w:rsidR="00810D06" w:rsidRPr="00F020A3" w:rsidRDefault="00810D06" w:rsidP="00810D06">
            <w:pPr>
              <w:rPr>
                <w:color w:val="000000"/>
              </w:rPr>
            </w:pPr>
          </w:p>
        </w:tc>
        <w:tc>
          <w:tcPr>
            <w:tcW w:w="2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08C940" w14:textId="77777777" w:rsidR="00810D06" w:rsidRPr="00F020A3" w:rsidRDefault="00810D06" w:rsidP="00810D06">
            <w:pPr>
              <w:rPr>
                <w:color w:val="000000"/>
              </w:rPr>
            </w:pPr>
            <w:r w:rsidRPr="00F020A3">
              <w:rPr>
                <w:rFonts w:hint="eastAsia"/>
                <w:color w:val="000000"/>
              </w:rPr>
              <w:t>备份还原</w:t>
            </w:r>
          </w:p>
        </w:tc>
        <w:tc>
          <w:tcPr>
            <w:tcW w:w="44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1B1D8CF2" w14:textId="77777777" w:rsidR="00810D06" w:rsidRPr="00F020A3" w:rsidRDefault="00810D06" w:rsidP="00810D06">
            <w:pPr>
              <w:rPr>
                <w:color w:val="000000"/>
              </w:rPr>
            </w:pPr>
            <w:r w:rsidRPr="00F020A3">
              <w:rPr>
                <w:rFonts w:hint="eastAsia"/>
                <w:color w:val="000000"/>
              </w:rPr>
              <w:t>/</w:t>
            </w:r>
          </w:p>
        </w:tc>
      </w:tr>
      <w:tr w:rsidR="00810D06" w:rsidRPr="00F020A3" w14:paraId="76D2E2C2" w14:textId="77777777" w:rsidTr="00FD7510">
        <w:trPr>
          <w:trHeight w:val="330"/>
        </w:trPr>
        <w:tc>
          <w:tcPr>
            <w:tcW w:w="11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0326896" w14:textId="77777777" w:rsidR="00810D06" w:rsidRPr="00F020A3" w:rsidRDefault="00810D06" w:rsidP="00810D06">
            <w:pPr>
              <w:rPr>
                <w:color w:val="000000"/>
              </w:rPr>
            </w:pPr>
          </w:p>
        </w:tc>
        <w:tc>
          <w:tcPr>
            <w:tcW w:w="2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E30FE5" w14:textId="77777777" w:rsidR="00810D06" w:rsidRPr="00F020A3" w:rsidRDefault="00810D06" w:rsidP="00810D06">
            <w:pPr>
              <w:rPr>
                <w:color w:val="000000"/>
              </w:rPr>
            </w:pPr>
            <w:r w:rsidRPr="00F020A3">
              <w:rPr>
                <w:rFonts w:hint="eastAsia"/>
                <w:color w:val="000000"/>
              </w:rPr>
              <w:t>数据迁移</w:t>
            </w:r>
          </w:p>
        </w:tc>
        <w:tc>
          <w:tcPr>
            <w:tcW w:w="44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E59004" w14:textId="77777777" w:rsidR="00810D06" w:rsidRPr="00F020A3" w:rsidRDefault="00810D06" w:rsidP="00810D06">
            <w:pPr>
              <w:rPr>
                <w:color w:val="000000"/>
              </w:rPr>
            </w:pPr>
            <w:r w:rsidRPr="00F020A3">
              <w:rPr>
                <w:rFonts w:hint="eastAsia"/>
                <w:color w:val="000000"/>
              </w:rPr>
              <w:t>/</w:t>
            </w:r>
          </w:p>
        </w:tc>
      </w:tr>
      <w:tr w:rsidR="00810D06" w:rsidRPr="00F020A3" w14:paraId="574CFD00" w14:textId="77777777" w:rsidTr="00FD7510">
        <w:trPr>
          <w:trHeight w:val="330"/>
        </w:trPr>
        <w:tc>
          <w:tcPr>
            <w:tcW w:w="11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3522FAE" w14:textId="77777777" w:rsidR="00810D06" w:rsidRPr="00F020A3" w:rsidRDefault="00810D06" w:rsidP="00810D06">
            <w:pPr>
              <w:rPr>
                <w:color w:val="000000"/>
              </w:rPr>
            </w:pPr>
          </w:p>
        </w:tc>
        <w:tc>
          <w:tcPr>
            <w:tcW w:w="2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FBDBC9" w14:textId="77777777" w:rsidR="00810D06" w:rsidRPr="00F020A3" w:rsidRDefault="00810D06" w:rsidP="00810D06">
            <w:pPr>
              <w:rPr>
                <w:color w:val="000000"/>
              </w:rPr>
            </w:pPr>
            <w:r w:rsidRPr="00F020A3">
              <w:rPr>
                <w:rFonts w:hint="eastAsia"/>
                <w:color w:val="000000"/>
              </w:rPr>
              <w:t>升级说明</w:t>
            </w:r>
          </w:p>
        </w:tc>
        <w:tc>
          <w:tcPr>
            <w:tcW w:w="44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792EA0" w14:textId="184C8DEB" w:rsidR="00D27513" w:rsidRDefault="00D27513" w:rsidP="00810D06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功能测试：通过</w:t>
            </w:r>
            <w:r>
              <w:rPr>
                <w:color w:val="000000"/>
              </w:rPr>
              <w:t>2.0</w:t>
            </w:r>
            <w:r>
              <w:rPr>
                <w:rFonts w:hint="eastAsia"/>
                <w:color w:val="000000"/>
              </w:rPr>
              <w:t>平台进行软件</w:t>
            </w:r>
            <w:r>
              <w:rPr>
                <w:rFonts w:hint="eastAsia"/>
                <w:color w:val="000000"/>
              </w:rPr>
              <w:t>akp</w:t>
            </w:r>
            <w:r>
              <w:rPr>
                <w:rFonts w:hint="eastAsia"/>
                <w:color w:val="000000"/>
              </w:rPr>
              <w:t>从</w:t>
            </w:r>
            <w:r>
              <w:rPr>
                <w:rFonts w:hint="eastAsia"/>
                <w:color w:val="000000"/>
              </w:rPr>
              <w:t>2</w:t>
            </w:r>
            <w:r>
              <w:rPr>
                <w:color w:val="000000"/>
              </w:rPr>
              <w:t>.0</w:t>
            </w:r>
            <w:r>
              <w:rPr>
                <w:rFonts w:hint="eastAsia"/>
                <w:color w:val="000000"/>
              </w:rPr>
              <w:t>升级至未来的</w:t>
            </w:r>
            <w:r>
              <w:rPr>
                <w:rFonts w:hint="eastAsia"/>
                <w:color w:val="000000"/>
              </w:rPr>
              <w:t>2</w:t>
            </w:r>
            <w:r>
              <w:rPr>
                <w:color w:val="000000"/>
              </w:rPr>
              <w:t>.1</w:t>
            </w:r>
            <w:r>
              <w:rPr>
                <w:rFonts w:hint="eastAsia"/>
                <w:color w:val="000000"/>
              </w:rPr>
              <w:t>（研发提供</w:t>
            </w:r>
            <w:r>
              <w:rPr>
                <w:rFonts w:hint="eastAsia"/>
                <w:color w:val="000000"/>
              </w:rPr>
              <w:t>2</w:t>
            </w:r>
            <w:r>
              <w:rPr>
                <w:color w:val="000000"/>
              </w:rPr>
              <w:t>.1</w:t>
            </w:r>
            <w:r>
              <w:rPr>
                <w:rFonts w:hint="eastAsia"/>
                <w:color w:val="000000"/>
              </w:rPr>
              <w:t>模拟包）</w:t>
            </w:r>
          </w:p>
          <w:p w14:paraId="232B82FE" w14:textId="6EA1FB6B" w:rsidR="00810D06" w:rsidRPr="00F020A3" w:rsidRDefault="00D27513" w:rsidP="00810D06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兼容性测试：</w:t>
            </w:r>
            <w:r w:rsidR="00810D06">
              <w:rPr>
                <w:rFonts w:hint="eastAsia"/>
                <w:color w:val="000000"/>
              </w:rPr>
              <w:t>通过</w:t>
            </w:r>
            <w:r>
              <w:rPr>
                <w:rFonts w:hint="eastAsia"/>
                <w:color w:val="000000"/>
              </w:rPr>
              <w:t>1.</w:t>
            </w:r>
            <w:r>
              <w:rPr>
                <w:color w:val="000000"/>
              </w:rPr>
              <w:t>2</w:t>
            </w:r>
            <w:r w:rsidR="00810D06">
              <w:rPr>
                <w:rFonts w:hint="eastAsia"/>
                <w:color w:val="000000"/>
              </w:rPr>
              <w:t>平台进行软件</w:t>
            </w:r>
            <w:r w:rsidR="00810D06">
              <w:rPr>
                <w:rFonts w:hint="eastAsia"/>
                <w:color w:val="000000"/>
              </w:rPr>
              <w:t>akp</w:t>
            </w:r>
            <w:r>
              <w:rPr>
                <w:rFonts w:hint="eastAsia"/>
                <w:color w:val="000000"/>
              </w:rPr>
              <w:t>从</w:t>
            </w:r>
            <w:r>
              <w:rPr>
                <w:rFonts w:hint="eastAsia"/>
                <w:color w:val="000000"/>
              </w:rPr>
              <w:t>1</w:t>
            </w:r>
            <w:r>
              <w:rPr>
                <w:color w:val="000000"/>
              </w:rPr>
              <w:t>.2</w:t>
            </w:r>
            <w:r>
              <w:rPr>
                <w:rFonts w:hint="eastAsia"/>
                <w:color w:val="000000"/>
              </w:rPr>
              <w:t>升级至</w:t>
            </w:r>
            <w:r>
              <w:rPr>
                <w:rFonts w:hint="eastAsia"/>
                <w:color w:val="000000"/>
              </w:rPr>
              <w:t>2</w:t>
            </w:r>
            <w:r>
              <w:rPr>
                <w:color w:val="000000"/>
              </w:rPr>
              <w:t>.0</w:t>
            </w:r>
          </w:p>
        </w:tc>
      </w:tr>
      <w:tr w:rsidR="00810D06" w:rsidRPr="00F020A3" w14:paraId="35FF4EE9" w14:textId="77777777" w:rsidTr="00FD7510">
        <w:trPr>
          <w:trHeight w:val="330"/>
        </w:trPr>
        <w:tc>
          <w:tcPr>
            <w:tcW w:w="11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F92C1B7" w14:textId="77777777" w:rsidR="00810D06" w:rsidRPr="00F020A3" w:rsidRDefault="00810D06" w:rsidP="00810D06">
            <w:pPr>
              <w:rPr>
                <w:color w:val="000000"/>
              </w:rPr>
            </w:pPr>
          </w:p>
        </w:tc>
        <w:tc>
          <w:tcPr>
            <w:tcW w:w="2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1E65B7" w14:textId="77777777" w:rsidR="00810D06" w:rsidRPr="00F020A3" w:rsidRDefault="00810D06" w:rsidP="00810D06">
            <w:pPr>
              <w:rPr>
                <w:color w:val="000000"/>
              </w:rPr>
            </w:pPr>
            <w:r w:rsidRPr="00F020A3">
              <w:rPr>
                <w:rFonts w:hint="eastAsia"/>
                <w:color w:val="000000"/>
              </w:rPr>
              <w:t>集群代理</w:t>
            </w:r>
            <w:r w:rsidRPr="00F020A3">
              <w:rPr>
                <w:rFonts w:hint="eastAsia"/>
                <w:color w:val="000000"/>
              </w:rPr>
              <w:t>(http</w:t>
            </w:r>
            <w:r w:rsidRPr="00F020A3">
              <w:rPr>
                <w:rFonts w:hint="eastAsia"/>
                <w:color w:val="000000"/>
              </w:rPr>
              <w:t>、</w:t>
            </w:r>
            <w:r w:rsidRPr="00F020A3">
              <w:rPr>
                <w:rFonts w:hint="eastAsia"/>
                <w:color w:val="000000"/>
              </w:rPr>
              <w:t>https)</w:t>
            </w:r>
          </w:p>
        </w:tc>
        <w:tc>
          <w:tcPr>
            <w:tcW w:w="44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310E53" w14:textId="77777777" w:rsidR="00810D06" w:rsidRPr="00F020A3" w:rsidRDefault="00810D06" w:rsidP="00810D06">
            <w:pPr>
              <w:rPr>
                <w:color w:val="000000"/>
              </w:rPr>
            </w:pPr>
            <w:r w:rsidRPr="00F020A3">
              <w:rPr>
                <w:rFonts w:hint="eastAsia"/>
                <w:color w:val="000000"/>
              </w:rPr>
              <w:t>https</w:t>
            </w:r>
          </w:p>
        </w:tc>
      </w:tr>
      <w:tr w:rsidR="00810D06" w:rsidRPr="00F020A3" w14:paraId="5CF10EEF" w14:textId="77777777" w:rsidTr="00FD7510">
        <w:trPr>
          <w:trHeight w:val="330"/>
        </w:trPr>
        <w:tc>
          <w:tcPr>
            <w:tcW w:w="11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E83026F" w14:textId="77777777" w:rsidR="00810D06" w:rsidRPr="00F020A3" w:rsidRDefault="00810D06" w:rsidP="00810D06">
            <w:pPr>
              <w:rPr>
                <w:color w:val="000000"/>
              </w:rPr>
            </w:pPr>
          </w:p>
        </w:tc>
        <w:tc>
          <w:tcPr>
            <w:tcW w:w="2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01223C" w14:textId="77777777" w:rsidR="00810D06" w:rsidRPr="00F020A3" w:rsidRDefault="00810D06" w:rsidP="00810D06">
            <w:pPr>
              <w:rPr>
                <w:color w:val="000000"/>
              </w:rPr>
            </w:pPr>
            <w:r w:rsidRPr="00F020A3">
              <w:rPr>
                <w:rFonts w:hint="eastAsia"/>
                <w:color w:val="000000"/>
              </w:rPr>
              <w:t>IP</w:t>
            </w:r>
            <w:r w:rsidRPr="00F020A3">
              <w:rPr>
                <w:rFonts w:hint="eastAsia"/>
                <w:color w:val="000000"/>
              </w:rPr>
              <w:t>修改</w:t>
            </w:r>
          </w:p>
        </w:tc>
        <w:tc>
          <w:tcPr>
            <w:tcW w:w="44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8B1D54" w14:textId="7C705BE6" w:rsidR="00810D06" w:rsidRPr="00F020A3" w:rsidRDefault="00D27513" w:rsidP="00810D06">
            <w:pPr>
              <w:rPr>
                <w:color w:val="000000"/>
              </w:rPr>
            </w:pPr>
            <w:r w:rsidRPr="00F020A3">
              <w:rPr>
                <w:rFonts w:hint="eastAsia"/>
                <w:color w:val="000000"/>
              </w:rPr>
              <w:t>测试中期，修改</w:t>
            </w:r>
            <w:r w:rsidRPr="00F020A3">
              <w:rPr>
                <w:color w:val="000000"/>
              </w:rPr>
              <w:t>IP</w:t>
            </w:r>
            <w:r w:rsidRPr="00F020A3">
              <w:rPr>
                <w:color w:val="000000"/>
              </w:rPr>
              <w:t>，后面进行正常业务测试</w:t>
            </w:r>
          </w:p>
        </w:tc>
      </w:tr>
      <w:tr w:rsidR="00810D06" w:rsidRPr="00F020A3" w14:paraId="4E821977" w14:textId="77777777" w:rsidTr="00FD7510">
        <w:trPr>
          <w:trHeight w:val="330"/>
        </w:trPr>
        <w:tc>
          <w:tcPr>
            <w:tcW w:w="11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6D6C490" w14:textId="77777777" w:rsidR="00810D06" w:rsidRPr="00F020A3" w:rsidRDefault="00810D06" w:rsidP="00810D06">
            <w:pPr>
              <w:rPr>
                <w:color w:val="000000"/>
              </w:rPr>
            </w:pPr>
          </w:p>
        </w:tc>
        <w:tc>
          <w:tcPr>
            <w:tcW w:w="2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3F84B5" w14:textId="77777777" w:rsidR="00810D06" w:rsidRPr="00F020A3" w:rsidRDefault="00810D06" w:rsidP="00810D06">
            <w:pPr>
              <w:rPr>
                <w:color w:val="000000"/>
              </w:rPr>
            </w:pPr>
            <w:r w:rsidRPr="00F020A3">
              <w:rPr>
                <w:rFonts w:hint="eastAsia"/>
                <w:color w:val="000000"/>
              </w:rPr>
              <w:t>防火墙开启</w:t>
            </w:r>
          </w:p>
        </w:tc>
        <w:tc>
          <w:tcPr>
            <w:tcW w:w="44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D2D6AA" w14:textId="77777777" w:rsidR="00810D06" w:rsidRPr="00F020A3" w:rsidRDefault="00810D06" w:rsidP="00810D06">
            <w:pPr>
              <w:rPr>
                <w:color w:val="000000"/>
              </w:rPr>
            </w:pPr>
            <w:r w:rsidRPr="00F020A3">
              <w:rPr>
                <w:rFonts w:hint="eastAsia"/>
                <w:color w:val="000000"/>
              </w:rPr>
              <w:t>有</w:t>
            </w:r>
          </w:p>
        </w:tc>
      </w:tr>
      <w:tr w:rsidR="00810D06" w:rsidRPr="00F020A3" w14:paraId="1D375119" w14:textId="77777777" w:rsidTr="00FD7510">
        <w:trPr>
          <w:trHeight w:val="330"/>
        </w:trPr>
        <w:tc>
          <w:tcPr>
            <w:tcW w:w="11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017BEAC" w14:textId="77777777" w:rsidR="00810D06" w:rsidRPr="00F020A3" w:rsidRDefault="00810D06" w:rsidP="00810D06">
            <w:pPr>
              <w:rPr>
                <w:color w:val="000000"/>
              </w:rPr>
            </w:pPr>
          </w:p>
        </w:tc>
        <w:tc>
          <w:tcPr>
            <w:tcW w:w="2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FAC185" w14:textId="77777777" w:rsidR="00810D06" w:rsidRPr="00F020A3" w:rsidRDefault="00810D06" w:rsidP="00810D06">
            <w:pPr>
              <w:rPr>
                <w:color w:val="000000"/>
              </w:rPr>
            </w:pPr>
            <w:r w:rsidRPr="00F020A3">
              <w:rPr>
                <w:rFonts w:hint="eastAsia"/>
                <w:color w:val="000000"/>
              </w:rPr>
              <w:t>域名</w:t>
            </w:r>
            <w:r w:rsidRPr="00F020A3">
              <w:rPr>
                <w:rFonts w:hint="eastAsia"/>
                <w:color w:val="000000"/>
              </w:rPr>
              <w:t>/</w:t>
            </w:r>
            <w:r w:rsidRPr="00F020A3">
              <w:rPr>
                <w:rFonts w:hint="eastAsia"/>
                <w:color w:val="000000"/>
              </w:rPr>
              <w:t>多线路</w:t>
            </w:r>
          </w:p>
        </w:tc>
        <w:tc>
          <w:tcPr>
            <w:tcW w:w="44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DF0108" w14:textId="0B527F66" w:rsidR="00810D06" w:rsidRPr="00F020A3" w:rsidRDefault="00D27513" w:rsidP="00810D06">
            <w:pPr>
              <w:rPr>
                <w:color w:val="000000"/>
              </w:rPr>
            </w:pPr>
            <w:r w:rsidRPr="00F020A3">
              <w:rPr>
                <w:rFonts w:hint="eastAsia"/>
                <w:color w:val="000000"/>
              </w:rPr>
              <w:t>有</w:t>
            </w:r>
            <w:r>
              <w:rPr>
                <w:rFonts w:hint="eastAsia"/>
                <w:color w:val="000000"/>
              </w:rPr>
              <w:t>，公司局域网映射外网、域名</w:t>
            </w:r>
          </w:p>
        </w:tc>
      </w:tr>
      <w:tr w:rsidR="00810D06" w:rsidRPr="00F020A3" w14:paraId="40C8B43B" w14:textId="77777777" w:rsidTr="00FD7510">
        <w:trPr>
          <w:trHeight w:val="990"/>
        </w:trPr>
        <w:tc>
          <w:tcPr>
            <w:tcW w:w="11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E2EE09B" w14:textId="77777777" w:rsidR="00810D06" w:rsidRPr="00F020A3" w:rsidRDefault="00810D06" w:rsidP="00810D06">
            <w:pPr>
              <w:rPr>
                <w:color w:val="000000"/>
              </w:rPr>
            </w:pPr>
          </w:p>
        </w:tc>
        <w:tc>
          <w:tcPr>
            <w:tcW w:w="2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6B80D0" w14:textId="77777777" w:rsidR="00810D06" w:rsidRPr="00F020A3" w:rsidRDefault="00810D06" w:rsidP="00810D06">
            <w:pPr>
              <w:rPr>
                <w:color w:val="000000"/>
              </w:rPr>
            </w:pPr>
            <w:r w:rsidRPr="00F020A3">
              <w:rPr>
                <w:rFonts w:hint="eastAsia"/>
                <w:color w:val="000000"/>
              </w:rPr>
              <w:t>授权</w:t>
            </w:r>
          </w:p>
        </w:tc>
        <w:tc>
          <w:tcPr>
            <w:tcW w:w="44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123971A0" w14:textId="46BD36B6" w:rsidR="00810D06" w:rsidRPr="00F020A3" w:rsidRDefault="00810D06" w:rsidP="00810D06">
            <w:pPr>
              <w:rPr>
                <w:color w:val="000000"/>
              </w:rPr>
            </w:pPr>
            <w:r w:rsidRPr="00F020A3">
              <w:rPr>
                <w:rFonts w:hint="eastAsia"/>
                <w:color w:val="000000"/>
              </w:rPr>
              <w:t>授权公共用例集</w:t>
            </w:r>
            <w:r>
              <w:rPr>
                <w:rFonts w:hint="eastAsia"/>
                <w:color w:val="000000"/>
              </w:rPr>
              <w:t>。</w:t>
            </w:r>
            <w:r w:rsidRPr="00F020A3">
              <w:rPr>
                <w:rFonts w:hint="eastAsia"/>
                <w:color w:val="000000"/>
              </w:rPr>
              <w:br/>
            </w:r>
            <w:r w:rsidR="00D27513" w:rsidRPr="00F020A3">
              <w:rPr>
                <w:rFonts w:hint="eastAsia"/>
                <w:color w:val="000000"/>
              </w:rPr>
              <w:t>涉及组件（</w:t>
            </w:r>
            <w:r w:rsidR="00D27513">
              <w:rPr>
                <w:rFonts w:hint="eastAsia"/>
                <w:color w:val="000000"/>
              </w:rPr>
              <w:t>主测</w:t>
            </w:r>
            <w:r w:rsidR="00D27513">
              <w:rPr>
                <w:rFonts w:hint="eastAsia"/>
                <w:color w:val="000000"/>
              </w:rPr>
              <w:t>hw</w:t>
            </w:r>
            <w:r w:rsidR="00D27513">
              <w:rPr>
                <w:color w:val="000000"/>
              </w:rPr>
              <w:t>ms</w:t>
            </w:r>
            <w:r w:rsidR="00D27513">
              <w:rPr>
                <w:rFonts w:hint="eastAsia"/>
                <w:color w:val="000000"/>
              </w:rPr>
              <w:t>授权</w:t>
            </w:r>
            <w:r w:rsidR="00D27513">
              <w:rPr>
                <w:color w:val="000000"/>
              </w:rPr>
              <w:t>控制，其他组件测试</w:t>
            </w:r>
            <w:r w:rsidR="00D27513">
              <w:rPr>
                <w:rFonts w:hint="eastAsia"/>
                <w:color w:val="000000"/>
              </w:rPr>
              <w:t>授权</w:t>
            </w:r>
            <w:r w:rsidR="00D27513">
              <w:rPr>
                <w:color w:val="000000"/>
              </w:rPr>
              <w:t>控制后</w:t>
            </w:r>
            <w:r w:rsidR="00D27513">
              <w:rPr>
                <w:rFonts w:hint="eastAsia"/>
                <w:color w:val="000000"/>
              </w:rPr>
              <w:t>菜单</w:t>
            </w:r>
            <w:r w:rsidR="00D27513">
              <w:rPr>
                <w:color w:val="000000"/>
              </w:rPr>
              <w:t>入口</w:t>
            </w:r>
            <w:r w:rsidR="00D27513" w:rsidRPr="00F020A3">
              <w:rPr>
                <w:rFonts w:hint="eastAsia"/>
                <w:color w:val="000000"/>
              </w:rPr>
              <w:t>）</w:t>
            </w:r>
          </w:p>
        </w:tc>
      </w:tr>
      <w:tr w:rsidR="00810D06" w:rsidRPr="00F020A3" w14:paraId="24211A10" w14:textId="77777777" w:rsidTr="00FD7510">
        <w:trPr>
          <w:trHeight w:val="330"/>
        </w:trPr>
        <w:tc>
          <w:tcPr>
            <w:tcW w:w="11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EB7229B" w14:textId="77777777" w:rsidR="00810D06" w:rsidRPr="00F020A3" w:rsidRDefault="00810D06" w:rsidP="00810D06">
            <w:pPr>
              <w:rPr>
                <w:color w:val="000000"/>
              </w:rPr>
            </w:pPr>
          </w:p>
        </w:tc>
        <w:tc>
          <w:tcPr>
            <w:tcW w:w="2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B79916" w14:textId="77777777" w:rsidR="00810D06" w:rsidRPr="00F020A3" w:rsidRDefault="00810D06" w:rsidP="00810D06">
            <w:pPr>
              <w:rPr>
                <w:color w:val="000000"/>
              </w:rPr>
            </w:pPr>
            <w:r w:rsidRPr="00F020A3">
              <w:rPr>
                <w:rFonts w:hint="eastAsia"/>
                <w:color w:val="000000"/>
              </w:rPr>
              <w:t>皮肤</w:t>
            </w:r>
          </w:p>
        </w:tc>
        <w:tc>
          <w:tcPr>
            <w:tcW w:w="44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788F5F" w14:textId="085772F0" w:rsidR="00810D06" w:rsidRPr="00F020A3" w:rsidRDefault="00810D06" w:rsidP="00810D06">
            <w:pPr>
              <w:rPr>
                <w:color w:val="000000"/>
              </w:rPr>
            </w:pPr>
            <w:r w:rsidRPr="00712847">
              <w:rPr>
                <w:rFonts w:hint="eastAsia"/>
              </w:rPr>
              <w:t>默认冰川蓝</w:t>
            </w:r>
            <w:r>
              <w:rPr>
                <w:rFonts w:hint="eastAsia"/>
              </w:rPr>
              <w:t>，</w:t>
            </w:r>
            <w:r w:rsidR="00CA2633">
              <w:t>T</w:t>
            </w:r>
            <w:r>
              <w:t>1</w:t>
            </w:r>
            <w:r w:rsidRPr="00F020A3">
              <w:rPr>
                <w:rFonts w:hint="eastAsia"/>
              </w:rPr>
              <w:t>覆盖测试</w:t>
            </w:r>
          </w:p>
        </w:tc>
      </w:tr>
      <w:tr w:rsidR="00810D06" w:rsidRPr="00F020A3" w14:paraId="6CEFF0B5" w14:textId="77777777" w:rsidTr="00FD7510">
        <w:trPr>
          <w:trHeight w:val="330"/>
        </w:trPr>
        <w:tc>
          <w:tcPr>
            <w:tcW w:w="11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4F1AD88" w14:textId="77777777" w:rsidR="00810D06" w:rsidRPr="00F020A3" w:rsidRDefault="00810D06" w:rsidP="00810D06">
            <w:pPr>
              <w:rPr>
                <w:color w:val="000000"/>
              </w:rPr>
            </w:pPr>
          </w:p>
        </w:tc>
        <w:tc>
          <w:tcPr>
            <w:tcW w:w="2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69B0C73" w14:textId="77777777" w:rsidR="00810D06" w:rsidRPr="00F020A3" w:rsidRDefault="00810D06" w:rsidP="00810D06">
            <w:pPr>
              <w:rPr>
                <w:color w:val="000000"/>
              </w:rPr>
            </w:pPr>
            <w:r w:rsidRPr="00F020A3">
              <w:rPr>
                <w:rFonts w:hint="eastAsia"/>
                <w:color w:val="000000"/>
              </w:rPr>
              <w:t>调用链</w:t>
            </w:r>
          </w:p>
        </w:tc>
        <w:tc>
          <w:tcPr>
            <w:tcW w:w="44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399402" w14:textId="28944D09" w:rsidR="00810D06" w:rsidRPr="00F020A3" w:rsidRDefault="00D27513" w:rsidP="00D27513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组件</w:t>
            </w:r>
            <w:r>
              <w:t>hwms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hpm</w:t>
            </w:r>
            <w:r>
              <w:rPr>
                <w:rFonts w:hint="eastAsia"/>
                <w:color w:val="000000"/>
              </w:rPr>
              <w:t>测试</w:t>
            </w:r>
          </w:p>
        </w:tc>
      </w:tr>
      <w:tr w:rsidR="00810D06" w:rsidRPr="00F020A3" w14:paraId="69B82255" w14:textId="77777777" w:rsidTr="00FD7510">
        <w:trPr>
          <w:trHeight w:val="330"/>
        </w:trPr>
        <w:tc>
          <w:tcPr>
            <w:tcW w:w="11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BF243BE" w14:textId="77777777" w:rsidR="00810D06" w:rsidRPr="00F020A3" w:rsidRDefault="00810D06" w:rsidP="00810D06">
            <w:pPr>
              <w:rPr>
                <w:color w:val="000000"/>
              </w:rPr>
            </w:pPr>
          </w:p>
        </w:tc>
        <w:tc>
          <w:tcPr>
            <w:tcW w:w="2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1DB0C2" w14:textId="77777777" w:rsidR="00810D06" w:rsidRPr="00F020A3" w:rsidRDefault="00810D06" w:rsidP="00810D06">
            <w:pPr>
              <w:rPr>
                <w:color w:val="000000"/>
              </w:rPr>
            </w:pPr>
            <w:r w:rsidRPr="00F020A3">
              <w:rPr>
                <w:rFonts w:hint="eastAsia"/>
                <w:color w:val="000000"/>
              </w:rPr>
              <w:t>设备校时</w:t>
            </w:r>
            <w:r w:rsidRPr="00F020A3">
              <w:rPr>
                <w:rFonts w:hint="eastAsia"/>
                <w:color w:val="000000"/>
              </w:rPr>
              <w:t>/</w:t>
            </w:r>
            <w:r w:rsidRPr="00F020A3">
              <w:rPr>
                <w:rFonts w:hint="eastAsia"/>
                <w:color w:val="000000"/>
              </w:rPr>
              <w:t>服务校时</w:t>
            </w:r>
          </w:p>
        </w:tc>
        <w:tc>
          <w:tcPr>
            <w:tcW w:w="44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12C910" w14:textId="7116750F" w:rsidR="00810D06" w:rsidRPr="00F020A3" w:rsidRDefault="00D27513" w:rsidP="00810D06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服务器校时、设备校时</w:t>
            </w:r>
            <w:r w:rsidR="00810D06">
              <w:rPr>
                <w:rFonts w:hint="eastAsia"/>
                <w:color w:val="000000"/>
              </w:rPr>
              <w:t>覆盖</w:t>
            </w:r>
          </w:p>
        </w:tc>
      </w:tr>
      <w:tr w:rsidR="00810D06" w:rsidRPr="00F020A3" w14:paraId="2E0C307B" w14:textId="77777777" w:rsidTr="0004049C">
        <w:trPr>
          <w:trHeight w:val="469"/>
        </w:trPr>
        <w:tc>
          <w:tcPr>
            <w:tcW w:w="11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80A0792" w14:textId="77777777" w:rsidR="00810D06" w:rsidRPr="00F020A3" w:rsidRDefault="00810D06" w:rsidP="00810D06">
            <w:pPr>
              <w:rPr>
                <w:color w:val="000000"/>
              </w:rPr>
            </w:pPr>
          </w:p>
        </w:tc>
        <w:tc>
          <w:tcPr>
            <w:tcW w:w="2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D14D13" w14:textId="77777777" w:rsidR="00810D06" w:rsidRPr="00F020A3" w:rsidRDefault="00810D06" w:rsidP="00810D06">
            <w:pPr>
              <w:rPr>
                <w:color w:val="000000"/>
              </w:rPr>
            </w:pPr>
            <w:r w:rsidRPr="00F020A3">
              <w:rPr>
                <w:rFonts w:hint="eastAsia"/>
                <w:color w:val="000000"/>
              </w:rPr>
              <w:t>合规性（组件、驱动、产品）</w:t>
            </w:r>
          </w:p>
        </w:tc>
        <w:tc>
          <w:tcPr>
            <w:tcW w:w="44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1928F9" w14:textId="4AFC64F7" w:rsidR="00D27513" w:rsidRPr="00F020A3" w:rsidRDefault="00D27513" w:rsidP="00D27513">
            <w:pPr>
              <w:rPr>
                <w:color w:val="000000"/>
              </w:rPr>
            </w:pPr>
            <w:r w:rsidRPr="00F020A3">
              <w:rPr>
                <w:rFonts w:hint="eastAsia"/>
                <w:color w:val="000000"/>
              </w:rPr>
              <w:t>组件：</w:t>
            </w:r>
            <w:r>
              <w:t>hwms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hpm</w:t>
            </w:r>
          </w:p>
          <w:p w14:paraId="2445A376" w14:textId="77777777" w:rsidR="00D27513" w:rsidRPr="000E6A51" w:rsidRDefault="00D27513" w:rsidP="00D27513">
            <w:pPr>
              <w:rPr>
                <w:color w:val="000000"/>
              </w:rPr>
            </w:pPr>
            <w:r w:rsidRPr="00F020A3">
              <w:rPr>
                <w:rFonts w:hint="eastAsia"/>
                <w:color w:val="000000"/>
              </w:rPr>
              <w:t>覆盖：集成开发、日志规范</w:t>
            </w:r>
            <w:r>
              <w:rPr>
                <w:rFonts w:hint="eastAsia"/>
                <w:color w:val="000000"/>
              </w:rPr>
              <w:t>、</w:t>
            </w:r>
            <w:r w:rsidRPr="00F020A3">
              <w:rPr>
                <w:rFonts w:hint="eastAsia"/>
                <w:color w:val="000000"/>
              </w:rPr>
              <w:t>中性化</w:t>
            </w:r>
          </w:p>
          <w:p w14:paraId="1E9CB8E4" w14:textId="50221FBB" w:rsidR="00D27513" w:rsidRDefault="00D27513" w:rsidP="00D27513">
            <w:pPr>
              <w:rPr>
                <w:color w:val="000000"/>
              </w:rPr>
            </w:pPr>
            <w:r w:rsidRPr="00F020A3">
              <w:rPr>
                <w:rFonts w:hint="eastAsia"/>
                <w:color w:val="000000"/>
              </w:rPr>
              <w:t>产品：智慧</w:t>
            </w:r>
            <w:r>
              <w:rPr>
                <w:rFonts w:hint="eastAsia"/>
                <w:color w:val="000000"/>
              </w:rPr>
              <w:t>病房管理平台</w:t>
            </w:r>
            <w:r w:rsidRPr="00F020A3">
              <w:rPr>
                <w:rFonts w:hint="eastAsia"/>
                <w:color w:val="000000"/>
              </w:rPr>
              <w:t>v</w:t>
            </w:r>
            <w:r>
              <w:rPr>
                <w:color w:val="000000"/>
              </w:rPr>
              <w:t>2.0.0</w:t>
            </w:r>
          </w:p>
          <w:p w14:paraId="65B6BA0B" w14:textId="7D6DC031" w:rsidR="00810D06" w:rsidRPr="00F020A3" w:rsidRDefault="00D27513" w:rsidP="00D27513">
            <w:pPr>
              <w:rPr>
                <w:color w:val="000000"/>
              </w:rPr>
            </w:pPr>
            <w:r w:rsidRPr="00F020A3">
              <w:rPr>
                <w:rFonts w:hint="eastAsia"/>
                <w:color w:val="000000"/>
              </w:rPr>
              <w:t>覆盖：集成开发、标准</w:t>
            </w:r>
            <w:r w:rsidRPr="00F020A3">
              <w:rPr>
                <w:color w:val="000000"/>
              </w:rPr>
              <w:t>化</w:t>
            </w:r>
            <w:r w:rsidRPr="00F020A3">
              <w:rPr>
                <w:rFonts w:hint="eastAsia"/>
                <w:color w:val="000000"/>
              </w:rPr>
              <w:t>、集成描述</w:t>
            </w:r>
          </w:p>
        </w:tc>
      </w:tr>
      <w:tr w:rsidR="00810D06" w:rsidRPr="00F020A3" w14:paraId="60140E54" w14:textId="77777777" w:rsidTr="0004049C">
        <w:trPr>
          <w:trHeight w:val="561"/>
        </w:trPr>
        <w:tc>
          <w:tcPr>
            <w:tcW w:w="11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4ACBB86" w14:textId="77777777" w:rsidR="00810D06" w:rsidRPr="00F020A3" w:rsidRDefault="00810D06" w:rsidP="00810D06">
            <w:pPr>
              <w:rPr>
                <w:color w:val="000000"/>
              </w:rPr>
            </w:pPr>
          </w:p>
        </w:tc>
        <w:tc>
          <w:tcPr>
            <w:tcW w:w="2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A2B92F" w14:textId="77777777" w:rsidR="00810D06" w:rsidRPr="00F020A3" w:rsidRDefault="00810D06" w:rsidP="00810D06">
            <w:pPr>
              <w:rPr>
                <w:color w:val="000000"/>
              </w:rPr>
            </w:pPr>
            <w:r w:rsidRPr="00F020A3">
              <w:rPr>
                <w:rFonts w:hint="eastAsia"/>
                <w:color w:val="000000"/>
              </w:rPr>
              <w:t>Liquibase</w:t>
            </w:r>
            <w:r w:rsidRPr="00F020A3">
              <w:rPr>
                <w:rFonts w:hint="eastAsia"/>
                <w:color w:val="000000"/>
              </w:rPr>
              <w:t>数据库版本控制工具</w:t>
            </w:r>
          </w:p>
        </w:tc>
        <w:tc>
          <w:tcPr>
            <w:tcW w:w="44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A6E7B7" w14:textId="45B1D379" w:rsidR="00810D06" w:rsidRPr="00F020A3" w:rsidRDefault="00D27513" w:rsidP="00810D06">
            <w:pPr>
              <w:rPr>
                <w:color w:val="000000"/>
              </w:rPr>
            </w:pPr>
            <w:r>
              <w:t>hwms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hpm</w:t>
            </w:r>
          </w:p>
        </w:tc>
      </w:tr>
      <w:tr w:rsidR="00810D06" w:rsidRPr="00F020A3" w14:paraId="1C856F11" w14:textId="77777777" w:rsidTr="00FD7510">
        <w:trPr>
          <w:trHeight w:val="330"/>
        </w:trPr>
        <w:tc>
          <w:tcPr>
            <w:tcW w:w="11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C7684DA" w14:textId="77777777" w:rsidR="00810D06" w:rsidRPr="00F020A3" w:rsidRDefault="00810D06" w:rsidP="00810D06">
            <w:pPr>
              <w:rPr>
                <w:color w:val="000000"/>
              </w:rPr>
            </w:pPr>
          </w:p>
        </w:tc>
        <w:tc>
          <w:tcPr>
            <w:tcW w:w="2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D3A551" w14:textId="77777777" w:rsidR="00810D06" w:rsidRPr="00F020A3" w:rsidRDefault="00810D06" w:rsidP="00810D06">
            <w:pPr>
              <w:rPr>
                <w:color w:val="000000"/>
              </w:rPr>
            </w:pPr>
            <w:r w:rsidRPr="00F020A3">
              <w:rPr>
                <w:rFonts w:hint="eastAsia"/>
                <w:color w:val="000000"/>
              </w:rPr>
              <w:t>组件</w:t>
            </w:r>
            <w:r w:rsidRPr="00F020A3">
              <w:rPr>
                <w:rFonts w:hint="eastAsia"/>
                <w:color w:val="000000"/>
              </w:rPr>
              <w:t>/</w:t>
            </w:r>
            <w:r w:rsidRPr="00F020A3">
              <w:rPr>
                <w:rFonts w:hint="eastAsia"/>
                <w:color w:val="000000"/>
              </w:rPr>
              <w:t>驱动对接运管</w:t>
            </w:r>
          </w:p>
        </w:tc>
        <w:tc>
          <w:tcPr>
            <w:tcW w:w="44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79F3A8" w14:textId="26DB59F1" w:rsidR="00810D06" w:rsidRPr="00F020A3" w:rsidRDefault="00D27513" w:rsidP="00810D06">
            <w:pPr>
              <w:rPr>
                <w:color w:val="000000"/>
              </w:rPr>
            </w:pPr>
            <w:r>
              <w:t>hwms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hpm</w:t>
            </w:r>
          </w:p>
        </w:tc>
      </w:tr>
    </w:tbl>
    <w:p w14:paraId="1B9C8F31" w14:textId="1C3A2FE3" w:rsidR="00873E79" w:rsidRDefault="00873E79" w:rsidP="008B1B1A">
      <w:pPr>
        <w:pStyle w:val="a0"/>
        <w:ind w:firstLineChars="0" w:firstLine="0"/>
        <w:rPr>
          <w:lang w:val="x-none"/>
        </w:rPr>
      </w:pPr>
    </w:p>
    <w:p w14:paraId="46029C8B" w14:textId="3E0DD325" w:rsidR="00B87733" w:rsidRDefault="00B87733" w:rsidP="004F1B90">
      <w:pPr>
        <w:pStyle w:val="a0"/>
        <w:numPr>
          <w:ilvl w:val="0"/>
          <w:numId w:val="6"/>
        </w:numPr>
        <w:ind w:firstLineChars="0"/>
        <w:rPr>
          <w:lang w:val="x-none"/>
        </w:rPr>
      </w:pPr>
      <w:r w:rsidRPr="0063592A">
        <w:rPr>
          <w:rFonts w:hint="eastAsia"/>
          <w:lang w:val="x-none"/>
        </w:rPr>
        <w:t>环境</w:t>
      </w:r>
      <w:r w:rsidRPr="0063592A">
        <w:rPr>
          <w:lang w:val="x-none"/>
        </w:rPr>
        <w:t>选型</w:t>
      </w:r>
    </w:p>
    <w:tbl>
      <w:tblPr>
        <w:tblW w:w="8379" w:type="dxa"/>
        <w:tblInd w:w="93" w:type="dxa"/>
        <w:tblLook w:val="04A0" w:firstRow="1" w:lastRow="0" w:firstColumn="1" w:lastColumn="0" w:noHBand="0" w:noVBand="1"/>
      </w:tblPr>
      <w:tblGrid>
        <w:gridCol w:w="960"/>
        <w:gridCol w:w="4584"/>
        <w:gridCol w:w="2835"/>
      </w:tblGrid>
      <w:tr w:rsidR="00B87733" w:rsidRPr="00F020A3" w14:paraId="0CC1269F" w14:textId="77777777" w:rsidTr="00FD7510">
        <w:trPr>
          <w:trHeight w:val="33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7E6E6"/>
            <w:vAlign w:val="center"/>
            <w:hideMark/>
          </w:tcPr>
          <w:p w14:paraId="6D3C5144" w14:textId="77777777" w:rsidR="00B87733" w:rsidRPr="00F020A3" w:rsidRDefault="00B87733" w:rsidP="00FD7510">
            <w:pPr>
              <w:jc w:val="center"/>
              <w:rPr>
                <w:b/>
                <w:bCs/>
                <w:color w:val="000000"/>
              </w:rPr>
            </w:pPr>
            <w:r w:rsidRPr="00F020A3">
              <w:rPr>
                <w:rFonts w:hint="eastAsia"/>
                <w:b/>
                <w:bCs/>
                <w:color w:val="000000"/>
              </w:rPr>
              <w:t>环境项</w:t>
            </w:r>
          </w:p>
        </w:tc>
        <w:tc>
          <w:tcPr>
            <w:tcW w:w="45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E7E6E6"/>
            <w:vAlign w:val="center"/>
            <w:hideMark/>
          </w:tcPr>
          <w:p w14:paraId="3E069690" w14:textId="77777777" w:rsidR="00B87733" w:rsidRPr="00F020A3" w:rsidRDefault="00B87733" w:rsidP="00FD7510">
            <w:pPr>
              <w:jc w:val="center"/>
              <w:rPr>
                <w:b/>
                <w:bCs/>
                <w:color w:val="000000"/>
              </w:rPr>
            </w:pPr>
            <w:r w:rsidRPr="00F020A3">
              <w:rPr>
                <w:rFonts w:hint="eastAsia"/>
                <w:b/>
                <w:bCs/>
                <w:color w:val="000000"/>
              </w:rPr>
              <w:t>选型</w:t>
            </w:r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E7E6E6"/>
            <w:vAlign w:val="center"/>
            <w:hideMark/>
          </w:tcPr>
          <w:p w14:paraId="1DCAEBB4" w14:textId="77777777" w:rsidR="00B87733" w:rsidRPr="00F020A3" w:rsidRDefault="00B87733" w:rsidP="00FD7510">
            <w:pPr>
              <w:jc w:val="center"/>
              <w:rPr>
                <w:b/>
                <w:bCs/>
                <w:color w:val="000000"/>
              </w:rPr>
            </w:pPr>
            <w:r w:rsidRPr="00F020A3">
              <w:rPr>
                <w:rFonts w:hint="eastAsia"/>
                <w:b/>
                <w:bCs/>
                <w:color w:val="000000"/>
              </w:rPr>
              <w:t>环境配置</w:t>
            </w:r>
          </w:p>
        </w:tc>
      </w:tr>
      <w:tr w:rsidR="00B87733" w:rsidRPr="00F020A3" w14:paraId="2EC1A7AC" w14:textId="77777777" w:rsidTr="00FD7510">
        <w:trPr>
          <w:trHeight w:val="690"/>
        </w:trPr>
        <w:tc>
          <w:tcPr>
            <w:tcW w:w="9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F34726" w14:textId="77777777" w:rsidR="00B87733" w:rsidRPr="00F020A3" w:rsidRDefault="00B87733" w:rsidP="00FD7510">
            <w:pPr>
              <w:rPr>
                <w:color w:val="000000"/>
              </w:rPr>
            </w:pPr>
            <w:r w:rsidRPr="00F020A3">
              <w:rPr>
                <w:rFonts w:hint="eastAsia"/>
                <w:color w:val="000000"/>
              </w:rPr>
              <w:t>服务器</w:t>
            </w:r>
          </w:p>
        </w:tc>
        <w:tc>
          <w:tcPr>
            <w:tcW w:w="45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7FD6F25" w14:textId="48BE68A0" w:rsidR="00B87733" w:rsidRPr="00F020A3" w:rsidRDefault="00B87733" w:rsidP="0004049C">
            <w:pPr>
              <w:rPr>
                <w:color w:val="000000"/>
              </w:rPr>
            </w:pPr>
            <w:r w:rsidRPr="00F020A3">
              <w:rPr>
                <w:rFonts w:hint="eastAsia"/>
                <w:color w:val="000000"/>
              </w:rPr>
              <w:t>服务器</w:t>
            </w:r>
            <w:r w:rsidRPr="00F020A3">
              <w:rPr>
                <w:rFonts w:hint="eastAsia"/>
                <w:color w:val="000000"/>
              </w:rPr>
              <w:t>1-</w:t>
            </w:r>
            <w:r w:rsidR="0004049C" w:rsidRPr="00F020A3">
              <w:rPr>
                <w:rFonts w:hint="eastAsia"/>
                <w:color w:val="000000"/>
              </w:rPr>
              <w:t xml:space="preserve"> inter</w:t>
            </w:r>
            <w:r w:rsidRPr="00F020A3">
              <w:rPr>
                <w:rFonts w:hint="eastAsia"/>
                <w:color w:val="000000"/>
              </w:rPr>
              <w:br/>
            </w:r>
            <w:r w:rsidRPr="00F020A3">
              <w:rPr>
                <w:rFonts w:hint="eastAsia"/>
                <w:color w:val="000000"/>
              </w:rPr>
              <w:t>（</w:t>
            </w:r>
            <w:r w:rsidR="0004049C">
              <w:rPr>
                <w:rFonts w:hint="eastAsia"/>
                <w:color w:val="000000"/>
              </w:rPr>
              <w:t>CentOS-7.</w:t>
            </w:r>
            <w:r w:rsidR="0004049C">
              <w:rPr>
                <w:color w:val="000000"/>
              </w:rPr>
              <w:t>8</w:t>
            </w:r>
            <w:r w:rsidRPr="00F020A3">
              <w:rPr>
                <w:rFonts w:hint="eastAsia"/>
                <w:color w:val="000000"/>
              </w:rPr>
              <w:t>-hik-r5-patch3</w:t>
            </w:r>
            <w:r w:rsidRPr="00F020A3">
              <w:rPr>
                <w:rFonts w:hint="eastAsia"/>
                <w:color w:val="000000"/>
              </w:rPr>
              <w:t>）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09DBF53" w14:textId="1A364C37" w:rsidR="00D27513" w:rsidRPr="00F020A3" w:rsidRDefault="00B87733" w:rsidP="00FD7510">
            <w:pPr>
              <w:rPr>
                <w:color w:val="000000"/>
              </w:rPr>
            </w:pPr>
            <w:r w:rsidRPr="00F020A3">
              <w:rPr>
                <w:rFonts w:hint="eastAsia"/>
                <w:color w:val="000000"/>
              </w:rPr>
              <w:t>单机部署</w:t>
            </w:r>
            <w:r w:rsidR="00C309F1">
              <w:rPr>
                <w:rFonts w:hint="eastAsia"/>
                <w:color w:val="000000"/>
              </w:rPr>
              <w:t>：功能测试</w:t>
            </w:r>
          </w:p>
        </w:tc>
      </w:tr>
      <w:tr w:rsidR="00B87733" w:rsidRPr="00F020A3" w14:paraId="513100F1" w14:textId="77777777" w:rsidTr="00FD7510">
        <w:trPr>
          <w:trHeight w:val="690"/>
        </w:trPr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4A4720" w14:textId="77777777" w:rsidR="00B87733" w:rsidRPr="00F020A3" w:rsidRDefault="00B87733" w:rsidP="00FD7510">
            <w:pPr>
              <w:rPr>
                <w:color w:val="000000"/>
              </w:rPr>
            </w:pPr>
          </w:p>
        </w:tc>
        <w:tc>
          <w:tcPr>
            <w:tcW w:w="4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A978810" w14:textId="22399F66" w:rsidR="00B87733" w:rsidRPr="00F020A3" w:rsidRDefault="00B87733" w:rsidP="00FD7510">
            <w:pPr>
              <w:rPr>
                <w:color w:val="000000"/>
              </w:rPr>
            </w:pPr>
            <w:r w:rsidRPr="00F020A3">
              <w:rPr>
                <w:rFonts w:hint="eastAsia"/>
                <w:color w:val="000000"/>
              </w:rPr>
              <w:t>服务器</w:t>
            </w:r>
            <w:r>
              <w:rPr>
                <w:color w:val="000000"/>
              </w:rPr>
              <w:t>2</w:t>
            </w:r>
            <w:r w:rsidRPr="00F020A3">
              <w:rPr>
                <w:rFonts w:hint="eastAsia"/>
                <w:color w:val="000000"/>
              </w:rPr>
              <w:t>- inter</w:t>
            </w:r>
            <w:r w:rsidRPr="00F020A3">
              <w:rPr>
                <w:rFonts w:hint="eastAsia"/>
                <w:color w:val="000000"/>
              </w:rPr>
              <w:br/>
            </w:r>
            <w:r w:rsidRPr="00F020A3">
              <w:rPr>
                <w:rFonts w:hint="eastAsia"/>
                <w:color w:val="000000"/>
              </w:rPr>
              <w:t>（</w:t>
            </w:r>
            <w:r w:rsidR="0004049C">
              <w:rPr>
                <w:rFonts w:hint="eastAsia"/>
                <w:color w:val="000000"/>
              </w:rPr>
              <w:t>CentOS-7.</w:t>
            </w:r>
            <w:r w:rsidR="0004049C">
              <w:rPr>
                <w:color w:val="000000"/>
              </w:rPr>
              <w:t>8</w:t>
            </w:r>
            <w:r w:rsidRPr="00F020A3">
              <w:rPr>
                <w:rFonts w:hint="eastAsia"/>
                <w:color w:val="000000"/>
              </w:rPr>
              <w:t>-hik-r5-patch</w:t>
            </w:r>
            <w:bookmarkStart w:id="24" w:name="_GoBack"/>
            <w:bookmarkEnd w:id="24"/>
            <w:r w:rsidRPr="00F020A3">
              <w:rPr>
                <w:rFonts w:hint="eastAsia"/>
                <w:color w:val="000000"/>
              </w:rPr>
              <w:t>3</w:t>
            </w:r>
            <w:r w:rsidRPr="00F020A3">
              <w:rPr>
                <w:rFonts w:hint="eastAsia"/>
                <w:color w:val="000000"/>
              </w:rPr>
              <w:t>）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24BCE2B" w14:textId="16F25F0A" w:rsidR="00B87733" w:rsidRPr="00F020A3" w:rsidRDefault="0004049C" w:rsidP="00FD7510">
            <w:pPr>
              <w:rPr>
                <w:color w:val="000000"/>
              </w:rPr>
            </w:pPr>
            <w:r w:rsidRPr="00F020A3">
              <w:rPr>
                <w:rFonts w:hint="eastAsia"/>
                <w:color w:val="000000"/>
              </w:rPr>
              <w:t>单机部署</w:t>
            </w:r>
            <w:r w:rsidR="00C309F1">
              <w:rPr>
                <w:rFonts w:hint="eastAsia"/>
                <w:color w:val="000000"/>
              </w:rPr>
              <w:t>：</w:t>
            </w:r>
            <w:r w:rsidR="00E866D6">
              <w:rPr>
                <w:rFonts w:hint="eastAsia"/>
                <w:color w:val="000000"/>
              </w:rPr>
              <w:t>性能测试</w:t>
            </w:r>
          </w:p>
        </w:tc>
      </w:tr>
      <w:tr w:rsidR="00B87733" w:rsidRPr="00F020A3" w14:paraId="6AF9FBE3" w14:textId="77777777" w:rsidTr="00FD7510">
        <w:trPr>
          <w:trHeight w:val="690"/>
        </w:trPr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FDF5AA" w14:textId="77777777" w:rsidR="00B87733" w:rsidRPr="00F020A3" w:rsidRDefault="00B87733" w:rsidP="00FD7510">
            <w:pPr>
              <w:rPr>
                <w:color w:val="000000"/>
              </w:rPr>
            </w:pPr>
          </w:p>
        </w:tc>
        <w:tc>
          <w:tcPr>
            <w:tcW w:w="4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2CC66BFA" w14:textId="326C670E" w:rsidR="00B87733" w:rsidRPr="00F020A3" w:rsidRDefault="00B87733" w:rsidP="00FD7510">
            <w:pPr>
              <w:rPr>
                <w:color w:val="000000"/>
              </w:rPr>
            </w:pPr>
            <w:r w:rsidRPr="00F020A3">
              <w:rPr>
                <w:rFonts w:hint="eastAsia"/>
                <w:color w:val="000000"/>
              </w:rPr>
              <w:t>服务器</w:t>
            </w:r>
            <w:r>
              <w:rPr>
                <w:color w:val="000000"/>
              </w:rPr>
              <w:t>3</w:t>
            </w:r>
            <w:r w:rsidRPr="00F020A3">
              <w:rPr>
                <w:rFonts w:hint="eastAsia"/>
                <w:color w:val="000000"/>
              </w:rPr>
              <w:t>- inter</w:t>
            </w:r>
            <w:r w:rsidRPr="00F020A3">
              <w:rPr>
                <w:rFonts w:hint="eastAsia"/>
                <w:color w:val="000000"/>
              </w:rPr>
              <w:br/>
            </w:r>
            <w:r w:rsidRPr="00F020A3">
              <w:rPr>
                <w:rFonts w:hint="eastAsia"/>
                <w:color w:val="000000"/>
              </w:rPr>
              <w:t>（</w:t>
            </w:r>
            <w:r w:rsidR="0004049C">
              <w:rPr>
                <w:rFonts w:hint="eastAsia"/>
                <w:color w:val="000000"/>
              </w:rPr>
              <w:t>CentOS-7.</w:t>
            </w:r>
            <w:r w:rsidR="0004049C">
              <w:rPr>
                <w:color w:val="000000"/>
              </w:rPr>
              <w:t>8</w:t>
            </w:r>
            <w:r w:rsidRPr="00F020A3">
              <w:rPr>
                <w:rFonts w:hint="eastAsia"/>
                <w:color w:val="000000"/>
              </w:rPr>
              <w:t>-hik-r5-patch3</w:t>
            </w:r>
            <w:r w:rsidRPr="00F020A3">
              <w:rPr>
                <w:rFonts w:hint="eastAsia"/>
                <w:color w:val="000000"/>
              </w:rPr>
              <w:t>）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53291AE7" w14:textId="631E82B7" w:rsidR="00B87733" w:rsidRPr="00F020A3" w:rsidRDefault="00C309F1" w:rsidP="00FD7510">
            <w:pPr>
              <w:rPr>
                <w:color w:val="000000"/>
              </w:rPr>
            </w:pPr>
            <w:r w:rsidRPr="00F020A3">
              <w:rPr>
                <w:rFonts w:hint="eastAsia"/>
                <w:color w:val="000000"/>
              </w:rPr>
              <w:t>单机部署</w:t>
            </w:r>
            <w:r w:rsidR="0004049C">
              <w:rPr>
                <w:rFonts w:hint="eastAsia"/>
                <w:color w:val="000000"/>
              </w:rPr>
              <w:t>授权、安全</w:t>
            </w:r>
          </w:p>
        </w:tc>
      </w:tr>
      <w:tr w:rsidR="00B87733" w:rsidRPr="00F020A3" w14:paraId="6B479EC6" w14:textId="77777777" w:rsidTr="00FD7510">
        <w:trPr>
          <w:trHeight w:val="345"/>
        </w:trPr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9C3ECD" w14:textId="77777777" w:rsidR="00B87733" w:rsidRPr="00F020A3" w:rsidRDefault="00B87733" w:rsidP="00FD7510">
            <w:pPr>
              <w:rPr>
                <w:color w:val="000000"/>
              </w:rPr>
            </w:pPr>
          </w:p>
        </w:tc>
        <w:tc>
          <w:tcPr>
            <w:tcW w:w="4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5220DF9" w14:textId="77777777" w:rsidR="00B87733" w:rsidRPr="00F020A3" w:rsidRDefault="00B87733" w:rsidP="00FD7510">
            <w:pPr>
              <w:rPr>
                <w:color w:val="000000"/>
              </w:rPr>
            </w:pPr>
            <w:r w:rsidRPr="00F020A3">
              <w:rPr>
                <w:rFonts w:hint="eastAsia"/>
                <w:color w:val="000000"/>
              </w:rPr>
              <w:t>浏览器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67ED895" w14:textId="15DBD8CF" w:rsidR="00B87733" w:rsidRPr="00F020A3" w:rsidRDefault="00B87733" w:rsidP="00873E79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主测</w:t>
            </w:r>
            <w:r>
              <w:rPr>
                <w:color w:val="000000"/>
              </w:rPr>
              <w:t>c</w:t>
            </w:r>
            <w:r w:rsidRPr="00F020A3">
              <w:rPr>
                <w:rFonts w:hint="eastAsia"/>
                <w:color w:val="000000"/>
              </w:rPr>
              <w:t>hrome</w:t>
            </w:r>
            <w:r w:rsidR="00873E79" w:rsidRPr="00F020A3">
              <w:rPr>
                <w:color w:val="000000"/>
              </w:rPr>
              <w:t xml:space="preserve"> </w:t>
            </w:r>
          </w:p>
        </w:tc>
      </w:tr>
    </w:tbl>
    <w:p w14:paraId="35A2F92F" w14:textId="52CFAE19" w:rsidR="00B87733" w:rsidRPr="00C73520" w:rsidRDefault="001D6A28" w:rsidP="00B87733">
      <w:pPr>
        <w:pStyle w:val="3"/>
      </w:pPr>
      <w:bookmarkStart w:id="25" w:name="_Toc87458354"/>
      <w:bookmarkStart w:id="26" w:name="_Toc119964453"/>
      <w:r>
        <w:lastRenderedPageBreak/>
        <w:t>B</w:t>
      </w:r>
      <w:bookmarkEnd w:id="25"/>
      <w:bookmarkEnd w:id="26"/>
      <w:r>
        <w:t>1</w:t>
      </w:r>
    </w:p>
    <w:p w14:paraId="483E3F3D" w14:textId="06BB8F53" w:rsidR="00B87733" w:rsidRDefault="00B87733" w:rsidP="00B87733">
      <w:pPr>
        <w:pStyle w:val="a0"/>
        <w:rPr>
          <w:rFonts w:ascii="宋体" w:hAnsi="宋体"/>
        </w:rPr>
      </w:pPr>
      <w:r w:rsidRPr="00F020A3">
        <w:rPr>
          <w:rFonts w:ascii="宋体" w:hAnsi="宋体" w:hint="eastAsia"/>
        </w:rPr>
        <w:t>测试时间：</w:t>
      </w:r>
      <w:r>
        <w:rPr>
          <w:rFonts w:ascii="宋体" w:hAnsi="宋体" w:hint="eastAsia"/>
        </w:rPr>
        <w:t>202</w:t>
      </w:r>
      <w:r>
        <w:rPr>
          <w:rFonts w:ascii="宋体" w:hAnsi="宋体"/>
        </w:rPr>
        <w:t>2</w:t>
      </w:r>
      <w:r w:rsidRPr="00F020A3">
        <w:rPr>
          <w:rFonts w:ascii="宋体" w:hAnsi="宋体" w:hint="eastAsia"/>
        </w:rPr>
        <w:t>.</w:t>
      </w:r>
      <w:r w:rsidR="00E866D6">
        <w:rPr>
          <w:rFonts w:ascii="宋体" w:hAnsi="宋体"/>
        </w:rPr>
        <w:t>3</w:t>
      </w:r>
      <w:r w:rsidRPr="00F020A3">
        <w:rPr>
          <w:rFonts w:ascii="宋体" w:hAnsi="宋体"/>
        </w:rPr>
        <w:t>.</w:t>
      </w:r>
      <w:r w:rsidR="00E866D6">
        <w:rPr>
          <w:rFonts w:ascii="宋体" w:hAnsi="宋体"/>
        </w:rPr>
        <w:t>15</w:t>
      </w:r>
      <w:r>
        <w:rPr>
          <w:rFonts w:ascii="宋体" w:hAnsi="宋体" w:hint="eastAsia"/>
        </w:rPr>
        <w:t>-202</w:t>
      </w:r>
      <w:r w:rsidR="00E866D6">
        <w:rPr>
          <w:rFonts w:ascii="宋体" w:hAnsi="宋体"/>
        </w:rPr>
        <w:t>3.3</w:t>
      </w:r>
      <w:r w:rsidRPr="00F020A3">
        <w:rPr>
          <w:rFonts w:ascii="宋体" w:hAnsi="宋体"/>
        </w:rPr>
        <w:t>.</w:t>
      </w:r>
      <w:r w:rsidR="00E866D6">
        <w:rPr>
          <w:rFonts w:ascii="宋体" w:hAnsi="宋体"/>
        </w:rPr>
        <w:t>20</w:t>
      </w:r>
    </w:p>
    <w:p w14:paraId="64760CF6" w14:textId="0C005CF9" w:rsidR="00282C67" w:rsidRPr="00282C67" w:rsidRDefault="00282C67" w:rsidP="00282C67">
      <w:pPr>
        <w:pStyle w:val="a0"/>
        <w:rPr>
          <w:rFonts w:ascii="宋体" w:hAnsi="宋体"/>
          <w:szCs w:val="24"/>
        </w:rPr>
      </w:pPr>
      <w:r>
        <w:rPr>
          <w:rFonts w:ascii="宋体" w:hAnsi="宋体" w:hint="eastAsia"/>
          <w:szCs w:val="24"/>
        </w:rPr>
        <w:t>兼容性测试+性能测试：</w:t>
      </w:r>
      <w:r>
        <w:rPr>
          <w:rFonts w:ascii="宋体" w:hAnsi="宋体"/>
          <w:szCs w:val="24"/>
        </w:rPr>
        <w:t>2023.03</w:t>
      </w:r>
      <w:r w:rsidRPr="00F020A3">
        <w:rPr>
          <w:rFonts w:ascii="宋体" w:hAnsi="宋体"/>
          <w:szCs w:val="24"/>
        </w:rPr>
        <w:t>.</w:t>
      </w:r>
      <w:r>
        <w:rPr>
          <w:rFonts w:ascii="宋体" w:hAnsi="宋体"/>
          <w:szCs w:val="24"/>
        </w:rPr>
        <w:t>21</w:t>
      </w:r>
      <w:r>
        <w:rPr>
          <w:rFonts w:ascii="宋体" w:hAnsi="宋体" w:hint="eastAsia"/>
          <w:szCs w:val="24"/>
        </w:rPr>
        <w:t>-202</w:t>
      </w:r>
      <w:r>
        <w:rPr>
          <w:rFonts w:ascii="宋体" w:hAnsi="宋体"/>
          <w:szCs w:val="24"/>
        </w:rPr>
        <w:t>3</w:t>
      </w:r>
      <w:r>
        <w:rPr>
          <w:rFonts w:ascii="宋体" w:hAnsi="宋体" w:hint="eastAsia"/>
          <w:szCs w:val="24"/>
        </w:rPr>
        <w:t>.</w:t>
      </w:r>
      <w:r>
        <w:rPr>
          <w:rFonts w:ascii="宋体" w:hAnsi="宋体"/>
          <w:szCs w:val="24"/>
        </w:rPr>
        <w:t>03</w:t>
      </w:r>
      <w:r w:rsidRPr="00F020A3">
        <w:rPr>
          <w:rFonts w:ascii="宋体" w:hAnsi="宋体" w:hint="eastAsia"/>
          <w:szCs w:val="24"/>
        </w:rPr>
        <w:t>.</w:t>
      </w:r>
      <w:r>
        <w:rPr>
          <w:rFonts w:ascii="宋体" w:hAnsi="宋体"/>
          <w:szCs w:val="24"/>
        </w:rPr>
        <w:t>21</w:t>
      </w:r>
    </w:p>
    <w:p w14:paraId="170CE5B9" w14:textId="0084652F" w:rsidR="00B87733" w:rsidRDefault="00B87733" w:rsidP="004F1B90">
      <w:pPr>
        <w:pStyle w:val="a0"/>
        <w:numPr>
          <w:ilvl w:val="0"/>
          <w:numId w:val="6"/>
        </w:numPr>
        <w:ind w:firstLineChars="0"/>
        <w:rPr>
          <w:lang w:val="x-none"/>
        </w:rPr>
      </w:pPr>
      <w:r w:rsidRPr="0063592A">
        <w:rPr>
          <w:lang w:val="x-none"/>
        </w:rPr>
        <w:t>测试策略</w:t>
      </w:r>
    </w:p>
    <w:tbl>
      <w:tblPr>
        <w:tblW w:w="8458" w:type="dxa"/>
        <w:tblInd w:w="93" w:type="dxa"/>
        <w:tblLook w:val="04A0" w:firstRow="1" w:lastRow="0" w:firstColumn="1" w:lastColumn="0" w:noHBand="0" w:noVBand="1"/>
      </w:tblPr>
      <w:tblGrid>
        <w:gridCol w:w="1160"/>
        <w:gridCol w:w="2853"/>
        <w:gridCol w:w="4445"/>
      </w:tblGrid>
      <w:tr w:rsidR="00C309F1" w:rsidRPr="00F020A3" w14:paraId="331A5625" w14:textId="77777777" w:rsidTr="003A7D55">
        <w:trPr>
          <w:trHeight w:val="330"/>
        </w:trPr>
        <w:tc>
          <w:tcPr>
            <w:tcW w:w="1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7E6E6"/>
            <w:vAlign w:val="center"/>
            <w:hideMark/>
          </w:tcPr>
          <w:p w14:paraId="6DAB044D" w14:textId="77777777" w:rsidR="00C309F1" w:rsidRPr="00F020A3" w:rsidRDefault="00C309F1" w:rsidP="003A7D55">
            <w:pPr>
              <w:jc w:val="center"/>
              <w:rPr>
                <w:b/>
                <w:bCs/>
                <w:color w:val="000000"/>
              </w:rPr>
            </w:pPr>
            <w:r w:rsidRPr="00F020A3">
              <w:rPr>
                <w:rFonts w:hint="eastAsia"/>
                <w:b/>
                <w:bCs/>
                <w:color w:val="000000"/>
              </w:rPr>
              <w:t>测试项</w:t>
            </w:r>
          </w:p>
        </w:tc>
        <w:tc>
          <w:tcPr>
            <w:tcW w:w="28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E7E6E6"/>
            <w:vAlign w:val="center"/>
            <w:hideMark/>
          </w:tcPr>
          <w:p w14:paraId="54D0DF61" w14:textId="77777777" w:rsidR="00C309F1" w:rsidRPr="00F020A3" w:rsidRDefault="00C309F1" w:rsidP="003A7D55">
            <w:pPr>
              <w:jc w:val="center"/>
              <w:rPr>
                <w:b/>
                <w:bCs/>
                <w:color w:val="000000"/>
              </w:rPr>
            </w:pPr>
            <w:r w:rsidRPr="00F020A3">
              <w:rPr>
                <w:rFonts w:hint="eastAsia"/>
                <w:b/>
                <w:bCs/>
                <w:color w:val="000000"/>
              </w:rPr>
              <w:t>模块</w:t>
            </w:r>
          </w:p>
        </w:tc>
        <w:tc>
          <w:tcPr>
            <w:tcW w:w="44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E7E6E6"/>
            <w:vAlign w:val="center"/>
            <w:hideMark/>
          </w:tcPr>
          <w:p w14:paraId="6C166B2C" w14:textId="2395C396" w:rsidR="00C309F1" w:rsidRPr="00F020A3" w:rsidRDefault="00E866D6" w:rsidP="003A7D55">
            <w:pPr>
              <w:jc w:val="center"/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B</w:t>
            </w:r>
            <w:r>
              <w:rPr>
                <w:b/>
                <w:bCs/>
                <w:color w:val="000000"/>
              </w:rPr>
              <w:t>2</w:t>
            </w:r>
          </w:p>
        </w:tc>
      </w:tr>
      <w:tr w:rsidR="00E866D6" w:rsidRPr="0004049C" w14:paraId="18698B91" w14:textId="77777777" w:rsidTr="003A7D55">
        <w:trPr>
          <w:trHeight w:val="570"/>
        </w:trPr>
        <w:tc>
          <w:tcPr>
            <w:tcW w:w="11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67974B" w14:textId="77777777" w:rsidR="00E866D6" w:rsidRPr="00F020A3" w:rsidRDefault="00E866D6" w:rsidP="00E866D6">
            <w:pPr>
              <w:jc w:val="center"/>
              <w:rPr>
                <w:color w:val="000000"/>
              </w:rPr>
            </w:pPr>
            <w:r w:rsidRPr="00F020A3">
              <w:rPr>
                <w:rFonts w:hint="eastAsia"/>
                <w:color w:val="000000"/>
              </w:rPr>
              <w:t>功能</w:t>
            </w:r>
          </w:p>
        </w:tc>
        <w:tc>
          <w:tcPr>
            <w:tcW w:w="2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23E785" w14:textId="6C60AAC7" w:rsidR="00E866D6" w:rsidRPr="00F020A3" w:rsidRDefault="00E866D6" w:rsidP="00E866D6">
            <w:pPr>
              <w:rPr>
                <w:color w:val="000000"/>
              </w:rPr>
            </w:pPr>
            <w:r w:rsidRPr="00810D06">
              <w:rPr>
                <w:rFonts w:hint="eastAsia"/>
                <w:color w:val="000000"/>
              </w:rPr>
              <w:t>医院病房管理服务</w:t>
            </w:r>
            <w:r w:rsidRPr="00810D06">
              <w:rPr>
                <w:rFonts w:hint="eastAsia"/>
                <w:color w:val="000000"/>
              </w:rPr>
              <w:t>hwms</w:t>
            </w:r>
          </w:p>
        </w:tc>
        <w:tc>
          <w:tcPr>
            <w:tcW w:w="44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75B9E7" w14:textId="0667A21E" w:rsidR="00E866D6" w:rsidRPr="00F020A3" w:rsidRDefault="00E866D6" w:rsidP="00E866D6">
            <w:pPr>
              <w:rPr>
                <w:color w:val="000000"/>
              </w:rPr>
            </w:pPr>
            <w:r w:rsidRPr="00F020A3">
              <w:rPr>
                <w:rFonts w:hint="eastAsia"/>
                <w:color w:val="000000"/>
              </w:rPr>
              <w:t>冒烟</w:t>
            </w:r>
            <w:r w:rsidRPr="00F020A3">
              <w:rPr>
                <w:color w:val="000000"/>
              </w:rPr>
              <w:t>用例</w:t>
            </w:r>
            <w:r w:rsidRPr="00F020A3">
              <w:rPr>
                <w:rFonts w:hint="eastAsia"/>
                <w:color w:val="000000"/>
              </w:rPr>
              <w:t>+</w:t>
            </w:r>
            <w:r>
              <w:rPr>
                <w:rFonts w:hint="eastAsia"/>
                <w:color w:val="000000"/>
              </w:rPr>
              <w:t>交互</w:t>
            </w:r>
            <w:r>
              <w:rPr>
                <w:rFonts w:hint="eastAsia"/>
                <w:color w:val="000000"/>
              </w:rPr>
              <w:t>+</w:t>
            </w:r>
            <w:r w:rsidR="00CA2633">
              <w:rPr>
                <w:color w:val="000000"/>
              </w:rPr>
              <w:t>T1</w:t>
            </w:r>
            <w:r>
              <w:rPr>
                <w:rFonts w:hint="eastAsia"/>
                <w:color w:val="000000"/>
              </w:rPr>
              <w:t>测试</w:t>
            </w:r>
            <w:r>
              <w:rPr>
                <w:color w:val="000000"/>
              </w:rPr>
              <w:t>不通过或者未提测部分</w:t>
            </w:r>
            <w:r>
              <w:rPr>
                <w:rFonts w:hint="eastAsia"/>
                <w:color w:val="000000"/>
              </w:rPr>
              <w:t>+</w:t>
            </w:r>
            <w:r w:rsidRPr="00F020A3">
              <w:rPr>
                <w:color w:val="000000"/>
              </w:rPr>
              <w:t>缺陷验证</w:t>
            </w:r>
          </w:p>
        </w:tc>
      </w:tr>
      <w:tr w:rsidR="00E866D6" w:rsidRPr="00F020A3" w14:paraId="4407B69E" w14:textId="77777777" w:rsidTr="003A7D55">
        <w:trPr>
          <w:trHeight w:val="570"/>
        </w:trPr>
        <w:tc>
          <w:tcPr>
            <w:tcW w:w="11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1BF971" w14:textId="77777777" w:rsidR="00E866D6" w:rsidRPr="00F020A3" w:rsidRDefault="00E866D6" w:rsidP="00E866D6">
            <w:pPr>
              <w:jc w:val="center"/>
              <w:rPr>
                <w:color w:val="000000"/>
              </w:rPr>
            </w:pPr>
          </w:p>
        </w:tc>
        <w:tc>
          <w:tcPr>
            <w:tcW w:w="2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03D2DA1" w14:textId="583E2D39" w:rsidR="00E866D6" w:rsidRDefault="00E866D6" w:rsidP="00E866D6">
            <w:pPr>
              <w:rPr>
                <w:lang w:val="x-none"/>
              </w:rPr>
            </w:pPr>
            <w:r w:rsidRPr="00E866D6">
              <w:rPr>
                <w:color w:val="000000"/>
              </w:rPr>
              <w:t>医院人员管理</w:t>
            </w:r>
            <w:r w:rsidRPr="00E866D6">
              <w:rPr>
                <w:color w:val="000000"/>
              </w:rPr>
              <w:t xml:space="preserve"> </w:t>
            </w:r>
            <w:r>
              <w:rPr>
                <w:color w:val="000000"/>
              </w:rPr>
              <w:t>h</w:t>
            </w:r>
            <w:r>
              <w:rPr>
                <w:rFonts w:hint="eastAsia"/>
                <w:color w:val="000000"/>
              </w:rPr>
              <w:t>p</w:t>
            </w:r>
            <w:r>
              <w:rPr>
                <w:color w:val="000000"/>
              </w:rPr>
              <w:t>m</w:t>
            </w:r>
          </w:p>
        </w:tc>
        <w:tc>
          <w:tcPr>
            <w:tcW w:w="44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60C6191" w14:textId="2FA95161" w:rsidR="00E866D6" w:rsidRPr="00F020A3" w:rsidRDefault="00E866D6" w:rsidP="00E866D6">
            <w:pPr>
              <w:rPr>
                <w:color w:val="000000"/>
              </w:rPr>
            </w:pPr>
            <w:r w:rsidRPr="00F020A3">
              <w:rPr>
                <w:rFonts w:hint="eastAsia"/>
                <w:color w:val="000000"/>
              </w:rPr>
              <w:t>冒烟</w:t>
            </w:r>
            <w:r w:rsidRPr="00F020A3">
              <w:rPr>
                <w:color w:val="000000"/>
              </w:rPr>
              <w:t>用例</w:t>
            </w:r>
            <w:r w:rsidRPr="00F020A3">
              <w:rPr>
                <w:rFonts w:hint="eastAsia"/>
                <w:color w:val="000000"/>
              </w:rPr>
              <w:t>+</w:t>
            </w:r>
            <w:r>
              <w:rPr>
                <w:rFonts w:hint="eastAsia"/>
                <w:color w:val="000000"/>
              </w:rPr>
              <w:t>交互</w:t>
            </w:r>
            <w:r>
              <w:rPr>
                <w:rFonts w:hint="eastAsia"/>
                <w:color w:val="000000"/>
              </w:rPr>
              <w:t>+</w:t>
            </w:r>
            <w:r w:rsidR="00CA2633">
              <w:rPr>
                <w:color w:val="000000"/>
              </w:rPr>
              <w:t>T1</w:t>
            </w:r>
            <w:r>
              <w:rPr>
                <w:rFonts w:hint="eastAsia"/>
                <w:color w:val="000000"/>
              </w:rPr>
              <w:t>测试</w:t>
            </w:r>
            <w:r>
              <w:rPr>
                <w:color w:val="000000"/>
              </w:rPr>
              <w:t>不通过或者未提测部分</w:t>
            </w:r>
            <w:r>
              <w:rPr>
                <w:rFonts w:hint="eastAsia"/>
                <w:color w:val="000000"/>
              </w:rPr>
              <w:t>+</w:t>
            </w:r>
            <w:r w:rsidRPr="00F020A3">
              <w:rPr>
                <w:color w:val="000000"/>
              </w:rPr>
              <w:t>缺陷验证</w:t>
            </w:r>
            <w:r>
              <w:rPr>
                <w:rFonts w:hint="eastAsia"/>
                <w:color w:val="000000"/>
              </w:rPr>
              <w:t>。</w:t>
            </w:r>
          </w:p>
        </w:tc>
      </w:tr>
      <w:tr w:rsidR="00E866D6" w:rsidRPr="00F020A3" w14:paraId="56FA31BC" w14:textId="77777777" w:rsidTr="003A7D55">
        <w:trPr>
          <w:trHeight w:val="570"/>
        </w:trPr>
        <w:tc>
          <w:tcPr>
            <w:tcW w:w="11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F5950D" w14:textId="77777777" w:rsidR="00E866D6" w:rsidRPr="00F020A3" w:rsidRDefault="00E866D6" w:rsidP="00E866D6">
            <w:pPr>
              <w:jc w:val="center"/>
              <w:rPr>
                <w:color w:val="000000"/>
              </w:rPr>
            </w:pPr>
          </w:p>
        </w:tc>
        <w:tc>
          <w:tcPr>
            <w:tcW w:w="28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66402C4" w14:textId="04AFEBBF" w:rsidR="00E866D6" w:rsidRPr="00B76E73" w:rsidRDefault="00E866D6" w:rsidP="00E866D6">
            <w:r>
              <w:rPr>
                <w:rFonts w:hint="eastAsia"/>
                <w:lang w:val="x-none"/>
              </w:rPr>
              <w:t>病房设备</w:t>
            </w:r>
          </w:p>
        </w:tc>
        <w:tc>
          <w:tcPr>
            <w:tcW w:w="44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5CAFA8A" w14:textId="525EF744" w:rsidR="00E866D6" w:rsidRDefault="00E866D6" w:rsidP="00E866D6">
            <w:pPr>
              <w:rPr>
                <w:color w:val="000000"/>
              </w:rPr>
            </w:pPr>
            <w:r w:rsidRPr="00F020A3">
              <w:rPr>
                <w:rFonts w:hint="eastAsia"/>
                <w:color w:val="000000"/>
              </w:rPr>
              <w:t>冒烟</w:t>
            </w:r>
            <w:r w:rsidRPr="00F020A3">
              <w:rPr>
                <w:color w:val="000000"/>
              </w:rPr>
              <w:t>用例</w:t>
            </w:r>
            <w:r w:rsidRPr="00F020A3">
              <w:rPr>
                <w:rFonts w:hint="eastAsia"/>
                <w:color w:val="000000"/>
              </w:rPr>
              <w:t>+</w:t>
            </w:r>
            <w:r>
              <w:rPr>
                <w:rFonts w:hint="eastAsia"/>
                <w:color w:val="000000"/>
              </w:rPr>
              <w:t>交互</w:t>
            </w:r>
            <w:r>
              <w:rPr>
                <w:rFonts w:hint="eastAsia"/>
                <w:color w:val="000000"/>
              </w:rPr>
              <w:t>+</w:t>
            </w:r>
            <w:r w:rsidR="00CA2633">
              <w:rPr>
                <w:color w:val="000000"/>
              </w:rPr>
              <w:t>T1</w:t>
            </w:r>
            <w:r>
              <w:rPr>
                <w:rFonts w:hint="eastAsia"/>
                <w:color w:val="000000"/>
              </w:rPr>
              <w:t>测试</w:t>
            </w:r>
            <w:r>
              <w:rPr>
                <w:color w:val="000000"/>
              </w:rPr>
              <w:t>不通过或者未提测部分</w:t>
            </w:r>
            <w:r>
              <w:rPr>
                <w:rFonts w:hint="eastAsia"/>
                <w:color w:val="000000"/>
              </w:rPr>
              <w:t>+</w:t>
            </w:r>
            <w:r w:rsidRPr="00F020A3">
              <w:rPr>
                <w:color w:val="000000"/>
              </w:rPr>
              <w:t>缺陷验证</w:t>
            </w:r>
            <w:r>
              <w:rPr>
                <w:rFonts w:hint="eastAsia"/>
                <w:color w:val="000000"/>
              </w:rPr>
              <w:t>。</w:t>
            </w:r>
          </w:p>
        </w:tc>
      </w:tr>
      <w:tr w:rsidR="00C309F1" w:rsidRPr="00F020A3" w14:paraId="4A6A7539" w14:textId="77777777" w:rsidTr="003A7D55">
        <w:trPr>
          <w:trHeight w:val="330"/>
        </w:trPr>
        <w:tc>
          <w:tcPr>
            <w:tcW w:w="11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182BA8" w14:textId="77777777" w:rsidR="00C309F1" w:rsidRPr="00F020A3" w:rsidRDefault="00C309F1" w:rsidP="003A7D55">
            <w:pPr>
              <w:jc w:val="center"/>
              <w:rPr>
                <w:color w:val="000000"/>
              </w:rPr>
            </w:pPr>
            <w:r w:rsidRPr="00F020A3">
              <w:rPr>
                <w:rFonts w:hint="eastAsia"/>
                <w:color w:val="000000"/>
              </w:rPr>
              <w:t>通用技术</w:t>
            </w:r>
          </w:p>
        </w:tc>
        <w:tc>
          <w:tcPr>
            <w:tcW w:w="2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4FB575" w14:textId="77777777" w:rsidR="00C309F1" w:rsidRPr="00F020A3" w:rsidRDefault="00C309F1" w:rsidP="003A7D55">
            <w:pPr>
              <w:rPr>
                <w:color w:val="000000"/>
              </w:rPr>
            </w:pPr>
            <w:r w:rsidRPr="00F020A3">
              <w:rPr>
                <w:rFonts w:hint="eastAsia"/>
                <w:color w:val="000000"/>
              </w:rPr>
              <w:t>域名访问</w:t>
            </w:r>
          </w:p>
        </w:tc>
        <w:tc>
          <w:tcPr>
            <w:tcW w:w="44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F112C8" w14:textId="5F984F5A" w:rsidR="00C309F1" w:rsidRPr="00F020A3" w:rsidRDefault="00E866D6" w:rsidP="003A7D55">
            <w:pPr>
              <w:rPr>
                <w:color w:val="000000"/>
              </w:rPr>
            </w:pPr>
            <w:r w:rsidRPr="00F020A3">
              <w:rPr>
                <w:rFonts w:hint="eastAsia"/>
                <w:color w:val="000000"/>
              </w:rPr>
              <w:t>覆盖测试</w:t>
            </w:r>
          </w:p>
        </w:tc>
      </w:tr>
      <w:tr w:rsidR="00C309F1" w:rsidRPr="00F020A3" w14:paraId="6F196B18" w14:textId="77777777" w:rsidTr="003A7D55">
        <w:trPr>
          <w:trHeight w:val="330"/>
        </w:trPr>
        <w:tc>
          <w:tcPr>
            <w:tcW w:w="11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1FDB21" w14:textId="77777777" w:rsidR="00C309F1" w:rsidRPr="00F020A3" w:rsidRDefault="00C309F1" w:rsidP="003A7D55">
            <w:pPr>
              <w:rPr>
                <w:color w:val="000000"/>
              </w:rPr>
            </w:pPr>
          </w:p>
        </w:tc>
        <w:tc>
          <w:tcPr>
            <w:tcW w:w="2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266F81" w14:textId="77777777" w:rsidR="00C309F1" w:rsidRPr="00F020A3" w:rsidRDefault="00C309F1" w:rsidP="003A7D55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图片</w:t>
            </w:r>
            <w:r w:rsidRPr="00F020A3">
              <w:rPr>
                <w:rFonts w:hint="eastAsia"/>
                <w:color w:val="000000"/>
              </w:rPr>
              <w:t>支持中心设备存储</w:t>
            </w:r>
          </w:p>
        </w:tc>
        <w:tc>
          <w:tcPr>
            <w:tcW w:w="44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90A511" w14:textId="77777777" w:rsidR="00C309F1" w:rsidRPr="00F020A3" w:rsidRDefault="00C309F1" w:rsidP="003A7D55">
            <w:pPr>
              <w:rPr>
                <w:color w:val="000000"/>
              </w:rPr>
            </w:pPr>
            <w:r>
              <w:rPr>
                <w:color w:val="000000"/>
              </w:rPr>
              <w:t>/</w:t>
            </w:r>
          </w:p>
        </w:tc>
      </w:tr>
      <w:tr w:rsidR="00C309F1" w:rsidRPr="00F020A3" w14:paraId="15753FA3" w14:textId="77777777" w:rsidTr="003A7D55">
        <w:trPr>
          <w:trHeight w:val="330"/>
        </w:trPr>
        <w:tc>
          <w:tcPr>
            <w:tcW w:w="11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2E6377" w14:textId="77777777" w:rsidR="00C309F1" w:rsidRPr="00F020A3" w:rsidRDefault="00C309F1" w:rsidP="003A7D55">
            <w:pPr>
              <w:rPr>
                <w:color w:val="000000"/>
              </w:rPr>
            </w:pPr>
          </w:p>
        </w:tc>
        <w:tc>
          <w:tcPr>
            <w:tcW w:w="2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AAADDD" w14:textId="77777777" w:rsidR="00C309F1" w:rsidRPr="00F020A3" w:rsidRDefault="00C309F1" w:rsidP="003A7D55">
            <w:pPr>
              <w:rPr>
                <w:color w:val="000000"/>
              </w:rPr>
            </w:pPr>
            <w:r w:rsidRPr="00F020A3">
              <w:rPr>
                <w:rFonts w:hint="eastAsia"/>
                <w:color w:val="000000"/>
              </w:rPr>
              <w:t>产品安装验证</w:t>
            </w:r>
          </w:p>
        </w:tc>
        <w:tc>
          <w:tcPr>
            <w:tcW w:w="44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DCC4C3" w14:textId="14033B19" w:rsidR="00C309F1" w:rsidRPr="00F020A3" w:rsidRDefault="00C309F1" w:rsidP="003A7D55">
            <w:pPr>
              <w:rPr>
                <w:color w:val="000000"/>
              </w:rPr>
            </w:pPr>
            <w:r w:rsidRPr="00F020A3">
              <w:rPr>
                <w:rFonts w:hint="eastAsia"/>
                <w:color w:val="000000"/>
              </w:rPr>
              <w:t>缺陷验证</w:t>
            </w:r>
          </w:p>
        </w:tc>
      </w:tr>
      <w:tr w:rsidR="00C309F1" w:rsidRPr="00F020A3" w14:paraId="6233F011" w14:textId="77777777" w:rsidTr="003A7D55">
        <w:trPr>
          <w:trHeight w:val="330"/>
        </w:trPr>
        <w:tc>
          <w:tcPr>
            <w:tcW w:w="11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171F0A" w14:textId="77777777" w:rsidR="00C309F1" w:rsidRPr="00F020A3" w:rsidRDefault="00C309F1" w:rsidP="003A7D55">
            <w:pPr>
              <w:jc w:val="center"/>
              <w:rPr>
                <w:color w:val="000000"/>
              </w:rPr>
            </w:pPr>
            <w:r w:rsidRPr="00F020A3">
              <w:rPr>
                <w:rFonts w:hint="eastAsia"/>
                <w:color w:val="000000"/>
              </w:rPr>
              <w:t>质量特性</w:t>
            </w:r>
          </w:p>
        </w:tc>
        <w:tc>
          <w:tcPr>
            <w:tcW w:w="28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0E9FC4" w14:textId="77777777" w:rsidR="00C309F1" w:rsidRPr="00F020A3" w:rsidRDefault="00C309F1" w:rsidP="003A7D55">
            <w:pPr>
              <w:rPr>
                <w:color w:val="000000"/>
              </w:rPr>
            </w:pPr>
            <w:r w:rsidRPr="00F020A3">
              <w:rPr>
                <w:rFonts w:hint="eastAsia"/>
                <w:color w:val="000000"/>
              </w:rPr>
              <w:t>性能</w:t>
            </w:r>
            <w:r w:rsidRPr="00F020A3">
              <w:rPr>
                <w:rFonts w:hint="eastAsia"/>
                <w:color w:val="000000"/>
              </w:rPr>
              <w:t>/</w:t>
            </w:r>
            <w:r w:rsidRPr="00F020A3">
              <w:rPr>
                <w:rFonts w:hint="eastAsia"/>
                <w:color w:val="000000"/>
              </w:rPr>
              <w:t>稳定性</w:t>
            </w:r>
            <w:r w:rsidRPr="00F020A3">
              <w:rPr>
                <w:rFonts w:hint="eastAsia"/>
                <w:color w:val="000000"/>
              </w:rPr>
              <w:t>/</w:t>
            </w:r>
            <w:r w:rsidRPr="00F020A3">
              <w:rPr>
                <w:rFonts w:hint="eastAsia"/>
                <w:color w:val="000000"/>
              </w:rPr>
              <w:t>典型业务场景</w:t>
            </w:r>
          </w:p>
        </w:tc>
        <w:tc>
          <w:tcPr>
            <w:tcW w:w="44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1419F1" w14:textId="1877CF9A" w:rsidR="00C309F1" w:rsidRPr="00F020A3" w:rsidRDefault="00E866D6" w:rsidP="003A7D55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场景用例</w:t>
            </w:r>
            <w:r>
              <w:rPr>
                <w:rFonts w:hint="eastAsia"/>
                <w:color w:val="000000"/>
              </w:rPr>
              <w:t>+</w:t>
            </w:r>
            <w:r w:rsidR="00C309F1" w:rsidRPr="00F020A3">
              <w:rPr>
                <w:rFonts w:hint="eastAsia"/>
                <w:color w:val="000000"/>
              </w:rPr>
              <w:t>缺陷验证</w:t>
            </w:r>
          </w:p>
        </w:tc>
      </w:tr>
      <w:tr w:rsidR="00C309F1" w:rsidRPr="00F020A3" w14:paraId="12D386BB" w14:textId="77777777" w:rsidTr="003A7D55">
        <w:trPr>
          <w:trHeight w:val="990"/>
        </w:trPr>
        <w:tc>
          <w:tcPr>
            <w:tcW w:w="11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D8D9AE2" w14:textId="77777777" w:rsidR="00C309F1" w:rsidRPr="00F020A3" w:rsidRDefault="00C309F1" w:rsidP="003A7D55">
            <w:pPr>
              <w:rPr>
                <w:color w:val="000000"/>
              </w:rPr>
            </w:pPr>
          </w:p>
        </w:tc>
        <w:tc>
          <w:tcPr>
            <w:tcW w:w="28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7BC0B8" w14:textId="77777777" w:rsidR="00C309F1" w:rsidRPr="00F020A3" w:rsidRDefault="00C309F1" w:rsidP="003A7D55">
            <w:pPr>
              <w:rPr>
                <w:color w:val="000000"/>
              </w:rPr>
            </w:pPr>
            <w:r w:rsidRPr="00F020A3">
              <w:rPr>
                <w:rFonts w:hint="eastAsia"/>
                <w:color w:val="000000"/>
              </w:rPr>
              <w:t>安全</w:t>
            </w:r>
          </w:p>
        </w:tc>
        <w:tc>
          <w:tcPr>
            <w:tcW w:w="44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6B08ACED" w14:textId="77777777" w:rsidR="00105DDB" w:rsidRPr="00F020A3" w:rsidRDefault="00105DDB" w:rsidP="00105DDB">
            <w:pPr>
              <w:rPr>
                <w:color w:val="000000"/>
              </w:rPr>
            </w:pPr>
            <w:r w:rsidRPr="00F020A3">
              <w:rPr>
                <w:rFonts w:hint="eastAsia"/>
                <w:color w:val="000000"/>
              </w:rPr>
              <w:t>组件：</w:t>
            </w:r>
            <w:r w:rsidRPr="00810D06">
              <w:rPr>
                <w:rFonts w:hint="eastAsia"/>
                <w:color w:val="000000"/>
              </w:rPr>
              <w:t>hwms</w:t>
            </w:r>
            <w:r>
              <w:rPr>
                <w:rFonts w:hint="eastAsia"/>
                <w:color w:val="000000"/>
              </w:rPr>
              <w:t>、</w:t>
            </w:r>
            <w:r>
              <w:rPr>
                <w:color w:val="000000"/>
              </w:rPr>
              <w:t>h</w:t>
            </w:r>
            <w:r>
              <w:rPr>
                <w:rFonts w:hint="eastAsia"/>
                <w:color w:val="000000"/>
              </w:rPr>
              <w:t>p</w:t>
            </w:r>
            <w:r>
              <w:rPr>
                <w:color w:val="000000"/>
              </w:rPr>
              <w:t>m</w:t>
            </w:r>
          </w:p>
          <w:p w14:paraId="46DEE939" w14:textId="77777777" w:rsidR="00105DDB" w:rsidRDefault="00105DDB" w:rsidP="00105DDB">
            <w:pPr>
              <w:rPr>
                <w:color w:val="000000"/>
              </w:rPr>
            </w:pPr>
            <w:r w:rsidRPr="00F020A3">
              <w:rPr>
                <w:rFonts w:hint="eastAsia"/>
                <w:color w:val="000000"/>
              </w:rPr>
              <w:t>产品：</w:t>
            </w:r>
            <w:r>
              <w:rPr>
                <w:rFonts w:hint="eastAsia"/>
                <w:color w:val="000000"/>
              </w:rPr>
              <w:t>智慧病房管理平台</w:t>
            </w:r>
            <w:r w:rsidRPr="00F020A3">
              <w:rPr>
                <w:rFonts w:hint="eastAsia"/>
                <w:color w:val="000000"/>
              </w:rPr>
              <w:t xml:space="preserve"> v</w:t>
            </w:r>
            <w:r>
              <w:rPr>
                <w:color w:val="000000"/>
              </w:rPr>
              <w:t>2.0.0</w:t>
            </w:r>
          </w:p>
          <w:p w14:paraId="6A07719E" w14:textId="77777777" w:rsidR="00C309F1" w:rsidRDefault="00105DDB" w:rsidP="00105DDB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设备软件包（床头屏、床旁屏、管理机、值班分机、</w:t>
            </w:r>
            <w:r>
              <w:rPr>
                <w:rFonts w:hint="eastAsia"/>
                <w:color w:val="000000"/>
              </w:rPr>
              <w:t>P</w:t>
            </w:r>
            <w:r>
              <w:rPr>
                <w:color w:val="000000"/>
              </w:rPr>
              <w:t>DA</w:t>
            </w:r>
            <w:r>
              <w:rPr>
                <w:rFonts w:hint="eastAsia"/>
                <w:color w:val="000000"/>
              </w:rPr>
              <w:t>、手表、智护大屏、走廊屏、门口屏、探视机）</w:t>
            </w:r>
          </w:p>
          <w:p w14:paraId="729D2CFB" w14:textId="0FADCA80" w:rsidR="00105DDB" w:rsidRPr="00F020A3" w:rsidRDefault="00105DDB" w:rsidP="00105DDB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筛选</w:t>
            </w:r>
            <w:r w:rsidRPr="00594C80">
              <w:rPr>
                <w:rFonts w:hint="eastAsia"/>
                <w:color w:val="000000"/>
              </w:rPr>
              <w:t>优先级高</w:t>
            </w:r>
            <w:r>
              <w:rPr>
                <w:rFonts w:hint="eastAsia"/>
                <w:color w:val="000000"/>
              </w:rPr>
              <w:t>+</w:t>
            </w:r>
            <w:r>
              <w:rPr>
                <w:rFonts w:hint="eastAsia"/>
                <w:color w:val="000000"/>
              </w:rPr>
              <w:t>缺陷验证</w:t>
            </w:r>
          </w:p>
        </w:tc>
      </w:tr>
      <w:tr w:rsidR="00C309F1" w:rsidRPr="00F020A3" w14:paraId="5BD2831F" w14:textId="77777777" w:rsidTr="003A7D55">
        <w:trPr>
          <w:trHeight w:val="660"/>
        </w:trPr>
        <w:tc>
          <w:tcPr>
            <w:tcW w:w="116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E47CFD" w14:textId="77777777" w:rsidR="00C309F1" w:rsidRPr="00F020A3" w:rsidRDefault="00C309F1" w:rsidP="003A7D55">
            <w:pPr>
              <w:jc w:val="center"/>
              <w:rPr>
                <w:color w:val="000000"/>
              </w:rPr>
            </w:pPr>
            <w:r w:rsidRPr="00F020A3">
              <w:rPr>
                <w:rFonts w:hint="eastAsia"/>
                <w:color w:val="000000"/>
              </w:rPr>
              <w:t>横向技术</w:t>
            </w:r>
          </w:p>
        </w:tc>
        <w:tc>
          <w:tcPr>
            <w:tcW w:w="2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9BD391" w14:textId="77777777" w:rsidR="00C309F1" w:rsidRPr="00F020A3" w:rsidRDefault="00C309F1" w:rsidP="003A7D55">
            <w:pPr>
              <w:rPr>
                <w:color w:val="000000"/>
              </w:rPr>
            </w:pPr>
            <w:r w:rsidRPr="00F020A3">
              <w:rPr>
                <w:rFonts w:hint="eastAsia"/>
                <w:color w:val="000000"/>
              </w:rPr>
              <w:t>菜单</w:t>
            </w:r>
          </w:p>
        </w:tc>
        <w:tc>
          <w:tcPr>
            <w:tcW w:w="44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C1063D4" w14:textId="29602C30" w:rsidR="00C309F1" w:rsidRPr="00F020A3" w:rsidRDefault="00105DDB" w:rsidP="003A7D55">
            <w:pPr>
              <w:rPr>
                <w:color w:val="000000"/>
              </w:rPr>
            </w:pPr>
            <w:r w:rsidRPr="00F020A3">
              <w:rPr>
                <w:rFonts w:hint="eastAsia"/>
                <w:color w:val="000000"/>
              </w:rPr>
              <w:t>按照产品组成清单检查所有二级菜单入口，整理菜单自动检测</w:t>
            </w:r>
            <w:r w:rsidRPr="00F020A3">
              <w:rPr>
                <w:rFonts w:hint="eastAsia"/>
                <w:color w:val="000000"/>
              </w:rPr>
              <w:t>excel</w:t>
            </w:r>
            <w:r w:rsidRPr="00F020A3">
              <w:rPr>
                <w:rFonts w:hint="eastAsia"/>
                <w:color w:val="000000"/>
              </w:rPr>
              <w:t>模板</w:t>
            </w:r>
            <w:r w:rsidRPr="00F020A3">
              <w:rPr>
                <w:rFonts w:hint="eastAsia"/>
                <w:color w:val="000000"/>
              </w:rPr>
              <w:br/>
            </w:r>
            <w:r w:rsidRPr="00F020A3">
              <w:rPr>
                <w:rFonts w:hint="eastAsia"/>
                <w:color w:val="000000"/>
              </w:rPr>
              <w:t>产品用例集中包含、需要覆盖外网、域名</w:t>
            </w:r>
          </w:p>
        </w:tc>
      </w:tr>
      <w:tr w:rsidR="00C309F1" w:rsidRPr="00F020A3" w14:paraId="0959713F" w14:textId="77777777" w:rsidTr="003A7D55">
        <w:trPr>
          <w:trHeight w:val="330"/>
        </w:trPr>
        <w:tc>
          <w:tcPr>
            <w:tcW w:w="11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5FD2490" w14:textId="77777777" w:rsidR="00C309F1" w:rsidRPr="00F020A3" w:rsidRDefault="00C309F1" w:rsidP="003A7D55">
            <w:pPr>
              <w:rPr>
                <w:color w:val="000000"/>
              </w:rPr>
            </w:pPr>
          </w:p>
        </w:tc>
        <w:tc>
          <w:tcPr>
            <w:tcW w:w="2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707C28" w14:textId="77777777" w:rsidR="00C309F1" w:rsidRPr="00F020A3" w:rsidRDefault="00C309F1" w:rsidP="003A7D55">
            <w:pPr>
              <w:rPr>
                <w:color w:val="000000"/>
              </w:rPr>
            </w:pPr>
            <w:r w:rsidRPr="00F020A3">
              <w:rPr>
                <w:rFonts w:hint="eastAsia"/>
                <w:color w:val="000000"/>
              </w:rPr>
              <w:t>安装部署</w:t>
            </w:r>
          </w:p>
        </w:tc>
        <w:tc>
          <w:tcPr>
            <w:tcW w:w="44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57EE30" w14:textId="77777777" w:rsidR="00C309F1" w:rsidRPr="00F020A3" w:rsidRDefault="00C309F1" w:rsidP="003A7D55">
            <w:pPr>
              <w:rPr>
                <w:color w:val="000000"/>
              </w:rPr>
            </w:pPr>
            <w:r w:rsidRPr="00F020A3">
              <w:rPr>
                <w:rFonts w:hint="eastAsia"/>
                <w:color w:val="000000"/>
              </w:rPr>
              <w:t>单机部署</w:t>
            </w:r>
          </w:p>
        </w:tc>
      </w:tr>
      <w:tr w:rsidR="00C309F1" w:rsidRPr="00F020A3" w14:paraId="2F5661B3" w14:textId="77777777" w:rsidTr="003A7D55">
        <w:trPr>
          <w:trHeight w:val="419"/>
        </w:trPr>
        <w:tc>
          <w:tcPr>
            <w:tcW w:w="11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75A2E24" w14:textId="77777777" w:rsidR="00C309F1" w:rsidRPr="00F020A3" w:rsidRDefault="00C309F1" w:rsidP="003A7D55">
            <w:pPr>
              <w:rPr>
                <w:color w:val="000000"/>
              </w:rPr>
            </w:pPr>
          </w:p>
        </w:tc>
        <w:tc>
          <w:tcPr>
            <w:tcW w:w="2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A8F404" w14:textId="77777777" w:rsidR="00C309F1" w:rsidRPr="00F020A3" w:rsidRDefault="00C309F1" w:rsidP="003A7D55">
            <w:pPr>
              <w:rPr>
                <w:color w:val="000000"/>
              </w:rPr>
            </w:pPr>
            <w:r w:rsidRPr="00F020A3">
              <w:rPr>
                <w:rFonts w:hint="eastAsia"/>
                <w:color w:val="000000"/>
              </w:rPr>
              <w:t>备份还原</w:t>
            </w:r>
          </w:p>
        </w:tc>
        <w:tc>
          <w:tcPr>
            <w:tcW w:w="44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11A62E99" w14:textId="77777777" w:rsidR="00C309F1" w:rsidRPr="00F020A3" w:rsidRDefault="00C309F1" w:rsidP="003A7D55">
            <w:pPr>
              <w:rPr>
                <w:color w:val="000000"/>
              </w:rPr>
            </w:pPr>
            <w:r w:rsidRPr="00F020A3">
              <w:rPr>
                <w:rFonts w:hint="eastAsia"/>
                <w:color w:val="000000"/>
              </w:rPr>
              <w:t>/</w:t>
            </w:r>
          </w:p>
        </w:tc>
      </w:tr>
      <w:tr w:rsidR="00C309F1" w:rsidRPr="00F020A3" w14:paraId="016FE158" w14:textId="77777777" w:rsidTr="003A7D55">
        <w:trPr>
          <w:trHeight w:val="330"/>
        </w:trPr>
        <w:tc>
          <w:tcPr>
            <w:tcW w:w="11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FEED9C2" w14:textId="77777777" w:rsidR="00C309F1" w:rsidRPr="00F020A3" w:rsidRDefault="00C309F1" w:rsidP="003A7D55">
            <w:pPr>
              <w:rPr>
                <w:color w:val="000000"/>
              </w:rPr>
            </w:pPr>
          </w:p>
        </w:tc>
        <w:tc>
          <w:tcPr>
            <w:tcW w:w="2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24B721" w14:textId="77777777" w:rsidR="00C309F1" w:rsidRPr="00F020A3" w:rsidRDefault="00C309F1" w:rsidP="003A7D55">
            <w:pPr>
              <w:rPr>
                <w:color w:val="000000"/>
              </w:rPr>
            </w:pPr>
            <w:r w:rsidRPr="00F020A3">
              <w:rPr>
                <w:rFonts w:hint="eastAsia"/>
                <w:color w:val="000000"/>
              </w:rPr>
              <w:t>数据迁移</w:t>
            </w:r>
          </w:p>
        </w:tc>
        <w:tc>
          <w:tcPr>
            <w:tcW w:w="44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9223B1" w14:textId="77777777" w:rsidR="00C309F1" w:rsidRPr="00F020A3" w:rsidRDefault="00C309F1" w:rsidP="003A7D55">
            <w:pPr>
              <w:rPr>
                <w:color w:val="000000"/>
              </w:rPr>
            </w:pPr>
            <w:r w:rsidRPr="00F020A3">
              <w:rPr>
                <w:rFonts w:hint="eastAsia"/>
                <w:color w:val="000000"/>
              </w:rPr>
              <w:t>/</w:t>
            </w:r>
          </w:p>
        </w:tc>
      </w:tr>
      <w:tr w:rsidR="00C309F1" w:rsidRPr="00F020A3" w14:paraId="41521A01" w14:textId="77777777" w:rsidTr="003A7D55">
        <w:trPr>
          <w:trHeight w:val="330"/>
        </w:trPr>
        <w:tc>
          <w:tcPr>
            <w:tcW w:w="11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C24AE9C" w14:textId="77777777" w:rsidR="00C309F1" w:rsidRPr="00F020A3" w:rsidRDefault="00C309F1" w:rsidP="003A7D55">
            <w:pPr>
              <w:rPr>
                <w:color w:val="000000"/>
              </w:rPr>
            </w:pPr>
          </w:p>
        </w:tc>
        <w:tc>
          <w:tcPr>
            <w:tcW w:w="2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64B5A24" w14:textId="77777777" w:rsidR="00C309F1" w:rsidRPr="00F020A3" w:rsidRDefault="00C309F1" w:rsidP="003A7D55">
            <w:pPr>
              <w:rPr>
                <w:color w:val="000000"/>
              </w:rPr>
            </w:pPr>
            <w:r w:rsidRPr="00F020A3">
              <w:rPr>
                <w:rFonts w:hint="eastAsia"/>
                <w:color w:val="000000"/>
              </w:rPr>
              <w:t>升级说明</w:t>
            </w:r>
          </w:p>
        </w:tc>
        <w:tc>
          <w:tcPr>
            <w:tcW w:w="44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CE02E6" w14:textId="63A8D5E1" w:rsidR="00C309F1" w:rsidRPr="00F020A3" w:rsidRDefault="00105DDB" w:rsidP="00996E02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缺陷验证</w:t>
            </w:r>
          </w:p>
        </w:tc>
      </w:tr>
      <w:tr w:rsidR="00C309F1" w:rsidRPr="00F020A3" w14:paraId="2121EC84" w14:textId="77777777" w:rsidTr="003A7D55">
        <w:trPr>
          <w:trHeight w:val="330"/>
        </w:trPr>
        <w:tc>
          <w:tcPr>
            <w:tcW w:w="11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5BC7A4C" w14:textId="77777777" w:rsidR="00C309F1" w:rsidRPr="00F020A3" w:rsidRDefault="00C309F1" w:rsidP="003A7D55">
            <w:pPr>
              <w:rPr>
                <w:color w:val="000000"/>
              </w:rPr>
            </w:pPr>
          </w:p>
        </w:tc>
        <w:tc>
          <w:tcPr>
            <w:tcW w:w="2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AC7899" w14:textId="77777777" w:rsidR="00C309F1" w:rsidRPr="00F020A3" w:rsidRDefault="00C309F1" w:rsidP="003A7D55">
            <w:pPr>
              <w:rPr>
                <w:color w:val="000000"/>
              </w:rPr>
            </w:pPr>
            <w:r w:rsidRPr="00F020A3">
              <w:rPr>
                <w:rFonts w:hint="eastAsia"/>
                <w:color w:val="000000"/>
              </w:rPr>
              <w:t>集群代理</w:t>
            </w:r>
            <w:r w:rsidRPr="00F020A3">
              <w:rPr>
                <w:rFonts w:hint="eastAsia"/>
                <w:color w:val="000000"/>
              </w:rPr>
              <w:t>(http</w:t>
            </w:r>
            <w:r w:rsidRPr="00F020A3">
              <w:rPr>
                <w:rFonts w:hint="eastAsia"/>
                <w:color w:val="000000"/>
              </w:rPr>
              <w:t>、</w:t>
            </w:r>
            <w:r w:rsidRPr="00F020A3">
              <w:rPr>
                <w:rFonts w:hint="eastAsia"/>
                <w:color w:val="000000"/>
              </w:rPr>
              <w:t>https)</w:t>
            </w:r>
          </w:p>
        </w:tc>
        <w:tc>
          <w:tcPr>
            <w:tcW w:w="44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9B47E5" w14:textId="4DD92236" w:rsidR="00C309F1" w:rsidRPr="00F020A3" w:rsidRDefault="00105DDB" w:rsidP="003A7D55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http</w:t>
            </w:r>
          </w:p>
        </w:tc>
      </w:tr>
      <w:tr w:rsidR="00C309F1" w:rsidRPr="00F020A3" w14:paraId="12408B72" w14:textId="77777777" w:rsidTr="003A7D55">
        <w:trPr>
          <w:trHeight w:val="330"/>
        </w:trPr>
        <w:tc>
          <w:tcPr>
            <w:tcW w:w="11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D7B5301" w14:textId="77777777" w:rsidR="00C309F1" w:rsidRPr="00F020A3" w:rsidRDefault="00C309F1" w:rsidP="003A7D55">
            <w:pPr>
              <w:rPr>
                <w:color w:val="000000"/>
              </w:rPr>
            </w:pPr>
          </w:p>
        </w:tc>
        <w:tc>
          <w:tcPr>
            <w:tcW w:w="2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2C190A" w14:textId="77777777" w:rsidR="00C309F1" w:rsidRPr="00F020A3" w:rsidRDefault="00C309F1" w:rsidP="003A7D55">
            <w:pPr>
              <w:rPr>
                <w:color w:val="000000"/>
              </w:rPr>
            </w:pPr>
            <w:r w:rsidRPr="00F020A3">
              <w:rPr>
                <w:rFonts w:hint="eastAsia"/>
                <w:color w:val="000000"/>
              </w:rPr>
              <w:t>IP</w:t>
            </w:r>
            <w:r w:rsidRPr="00F020A3">
              <w:rPr>
                <w:rFonts w:hint="eastAsia"/>
                <w:color w:val="000000"/>
              </w:rPr>
              <w:t>修改</w:t>
            </w:r>
          </w:p>
        </w:tc>
        <w:tc>
          <w:tcPr>
            <w:tcW w:w="44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C98002" w14:textId="291CF1B9" w:rsidR="00C309F1" w:rsidRPr="00F020A3" w:rsidRDefault="00CA2633" w:rsidP="003A7D55">
            <w:pPr>
              <w:rPr>
                <w:color w:val="000000"/>
              </w:rPr>
            </w:pPr>
            <w:r>
              <w:t>B1</w:t>
            </w:r>
            <w:r>
              <w:rPr>
                <w:rFonts w:hint="eastAsia"/>
              </w:rPr>
              <w:t>有新业务提测，需要</w:t>
            </w:r>
          </w:p>
        </w:tc>
      </w:tr>
      <w:tr w:rsidR="00C309F1" w:rsidRPr="00F020A3" w14:paraId="5D501680" w14:textId="77777777" w:rsidTr="003A7D55">
        <w:trPr>
          <w:trHeight w:val="330"/>
        </w:trPr>
        <w:tc>
          <w:tcPr>
            <w:tcW w:w="11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132492A" w14:textId="77777777" w:rsidR="00C309F1" w:rsidRPr="00F020A3" w:rsidRDefault="00C309F1" w:rsidP="003A7D55">
            <w:pPr>
              <w:rPr>
                <w:color w:val="000000"/>
              </w:rPr>
            </w:pPr>
          </w:p>
        </w:tc>
        <w:tc>
          <w:tcPr>
            <w:tcW w:w="2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2DA54E" w14:textId="77777777" w:rsidR="00C309F1" w:rsidRPr="00F020A3" w:rsidRDefault="00C309F1" w:rsidP="003A7D55">
            <w:pPr>
              <w:rPr>
                <w:color w:val="000000"/>
              </w:rPr>
            </w:pPr>
            <w:r w:rsidRPr="00F020A3">
              <w:rPr>
                <w:rFonts w:hint="eastAsia"/>
                <w:color w:val="000000"/>
              </w:rPr>
              <w:t>防火墙开启</w:t>
            </w:r>
          </w:p>
        </w:tc>
        <w:tc>
          <w:tcPr>
            <w:tcW w:w="44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2B5B08" w14:textId="77777777" w:rsidR="00C309F1" w:rsidRPr="00F020A3" w:rsidRDefault="00C309F1" w:rsidP="003A7D55">
            <w:pPr>
              <w:rPr>
                <w:color w:val="000000"/>
              </w:rPr>
            </w:pPr>
            <w:r w:rsidRPr="00F020A3">
              <w:rPr>
                <w:rFonts w:hint="eastAsia"/>
                <w:color w:val="000000"/>
              </w:rPr>
              <w:t>有</w:t>
            </w:r>
          </w:p>
        </w:tc>
      </w:tr>
      <w:tr w:rsidR="00C309F1" w:rsidRPr="00F020A3" w14:paraId="7949EACC" w14:textId="77777777" w:rsidTr="003A7D55">
        <w:trPr>
          <w:trHeight w:val="330"/>
        </w:trPr>
        <w:tc>
          <w:tcPr>
            <w:tcW w:w="11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47C091C" w14:textId="77777777" w:rsidR="00C309F1" w:rsidRPr="00F020A3" w:rsidRDefault="00C309F1" w:rsidP="003A7D55">
            <w:pPr>
              <w:rPr>
                <w:color w:val="000000"/>
              </w:rPr>
            </w:pPr>
          </w:p>
        </w:tc>
        <w:tc>
          <w:tcPr>
            <w:tcW w:w="2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76647F" w14:textId="77777777" w:rsidR="00C309F1" w:rsidRPr="00F020A3" w:rsidRDefault="00C309F1" w:rsidP="003A7D55">
            <w:pPr>
              <w:rPr>
                <w:color w:val="000000"/>
              </w:rPr>
            </w:pPr>
            <w:r w:rsidRPr="00F020A3">
              <w:rPr>
                <w:rFonts w:hint="eastAsia"/>
                <w:color w:val="000000"/>
              </w:rPr>
              <w:t>域名</w:t>
            </w:r>
            <w:r w:rsidRPr="00F020A3">
              <w:rPr>
                <w:rFonts w:hint="eastAsia"/>
                <w:color w:val="000000"/>
              </w:rPr>
              <w:t>/</w:t>
            </w:r>
            <w:r w:rsidRPr="00F020A3">
              <w:rPr>
                <w:rFonts w:hint="eastAsia"/>
                <w:color w:val="000000"/>
              </w:rPr>
              <w:t>多线路</w:t>
            </w:r>
          </w:p>
        </w:tc>
        <w:tc>
          <w:tcPr>
            <w:tcW w:w="44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FA1023" w14:textId="7C97E79A" w:rsidR="00C309F1" w:rsidRPr="00F020A3" w:rsidRDefault="00105DDB" w:rsidP="003A7D55">
            <w:pPr>
              <w:rPr>
                <w:color w:val="000000"/>
              </w:rPr>
            </w:pPr>
            <w:r w:rsidRPr="00F020A3">
              <w:rPr>
                <w:rFonts w:hint="eastAsia"/>
                <w:color w:val="000000"/>
              </w:rPr>
              <w:t>有</w:t>
            </w:r>
          </w:p>
        </w:tc>
      </w:tr>
      <w:tr w:rsidR="00C309F1" w:rsidRPr="00F020A3" w14:paraId="51D589B2" w14:textId="77777777" w:rsidTr="00105DDB">
        <w:trPr>
          <w:trHeight w:val="277"/>
        </w:trPr>
        <w:tc>
          <w:tcPr>
            <w:tcW w:w="11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3C19D61" w14:textId="77777777" w:rsidR="00C309F1" w:rsidRPr="00F020A3" w:rsidRDefault="00C309F1" w:rsidP="003A7D55">
            <w:pPr>
              <w:rPr>
                <w:color w:val="000000"/>
              </w:rPr>
            </w:pPr>
          </w:p>
        </w:tc>
        <w:tc>
          <w:tcPr>
            <w:tcW w:w="2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BF6316" w14:textId="77777777" w:rsidR="00C309F1" w:rsidRPr="00F020A3" w:rsidRDefault="00C309F1" w:rsidP="003A7D55">
            <w:pPr>
              <w:rPr>
                <w:color w:val="000000"/>
              </w:rPr>
            </w:pPr>
            <w:r w:rsidRPr="00F020A3">
              <w:rPr>
                <w:rFonts w:hint="eastAsia"/>
                <w:color w:val="000000"/>
              </w:rPr>
              <w:t>授权</w:t>
            </w:r>
          </w:p>
        </w:tc>
        <w:tc>
          <w:tcPr>
            <w:tcW w:w="44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A491C75" w14:textId="53A9D678" w:rsidR="00C309F1" w:rsidRPr="00105DDB" w:rsidRDefault="00105DDB" w:rsidP="003A7D55">
            <w:pPr>
              <w:rPr>
                <w:color w:val="000000"/>
              </w:rPr>
            </w:pPr>
            <w:r w:rsidRPr="00F020A3">
              <w:rPr>
                <w:rFonts w:hint="eastAsia"/>
                <w:color w:val="000000"/>
              </w:rPr>
              <w:t>授权公共用例集</w:t>
            </w:r>
            <w:r>
              <w:rPr>
                <w:rFonts w:hint="eastAsia"/>
                <w:color w:val="000000"/>
              </w:rPr>
              <w:t>+</w:t>
            </w:r>
            <w:r>
              <w:rPr>
                <w:rFonts w:hint="eastAsia"/>
                <w:color w:val="000000"/>
              </w:rPr>
              <w:t>缺陷验证</w:t>
            </w:r>
          </w:p>
        </w:tc>
      </w:tr>
      <w:tr w:rsidR="00C309F1" w:rsidRPr="00F020A3" w14:paraId="77FEC3D0" w14:textId="77777777" w:rsidTr="003A7D55">
        <w:trPr>
          <w:trHeight w:val="330"/>
        </w:trPr>
        <w:tc>
          <w:tcPr>
            <w:tcW w:w="11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8105FAA" w14:textId="77777777" w:rsidR="00C309F1" w:rsidRPr="00F020A3" w:rsidRDefault="00C309F1" w:rsidP="003A7D55">
            <w:pPr>
              <w:rPr>
                <w:color w:val="000000"/>
              </w:rPr>
            </w:pPr>
          </w:p>
        </w:tc>
        <w:tc>
          <w:tcPr>
            <w:tcW w:w="2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32A2BE" w14:textId="77777777" w:rsidR="00C309F1" w:rsidRPr="00F020A3" w:rsidRDefault="00C309F1" w:rsidP="003A7D55">
            <w:pPr>
              <w:rPr>
                <w:color w:val="000000"/>
              </w:rPr>
            </w:pPr>
            <w:r w:rsidRPr="00F020A3">
              <w:rPr>
                <w:rFonts w:hint="eastAsia"/>
                <w:color w:val="000000"/>
              </w:rPr>
              <w:t>皮肤</w:t>
            </w:r>
          </w:p>
        </w:tc>
        <w:tc>
          <w:tcPr>
            <w:tcW w:w="44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9A56BF" w14:textId="2C835AF2" w:rsidR="00C309F1" w:rsidRPr="00F020A3" w:rsidRDefault="00CA2633" w:rsidP="003A7D55">
            <w:pPr>
              <w:rPr>
                <w:color w:val="000000"/>
              </w:rPr>
            </w:pPr>
            <w:r>
              <w:t>B1</w:t>
            </w:r>
            <w:r>
              <w:rPr>
                <w:rFonts w:hint="eastAsia"/>
              </w:rPr>
              <w:t>有新业务提测，需要</w:t>
            </w:r>
          </w:p>
        </w:tc>
      </w:tr>
      <w:tr w:rsidR="00C309F1" w:rsidRPr="00F020A3" w14:paraId="52604B22" w14:textId="77777777" w:rsidTr="003A7D55">
        <w:trPr>
          <w:trHeight w:val="330"/>
        </w:trPr>
        <w:tc>
          <w:tcPr>
            <w:tcW w:w="11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3AAE818" w14:textId="77777777" w:rsidR="00C309F1" w:rsidRPr="00F020A3" w:rsidRDefault="00C309F1" w:rsidP="003A7D55">
            <w:pPr>
              <w:rPr>
                <w:color w:val="000000"/>
              </w:rPr>
            </w:pPr>
          </w:p>
        </w:tc>
        <w:tc>
          <w:tcPr>
            <w:tcW w:w="2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9698FD" w14:textId="77777777" w:rsidR="00C309F1" w:rsidRPr="00F020A3" w:rsidRDefault="00C309F1" w:rsidP="003A7D55">
            <w:pPr>
              <w:rPr>
                <w:color w:val="000000"/>
              </w:rPr>
            </w:pPr>
            <w:r w:rsidRPr="00F020A3">
              <w:rPr>
                <w:rFonts w:hint="eastAsia"/>
                <w:color w:val="000000"/>
              </w:rPr>
              <w:t>调用链</w:t>
            </w:r>
          </w:p>
        </w:tc>
        <w:tc>
          <w:tcPr>
            <w:tcW w:w="44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780B90" w14:textId="708DF8E8" w:rsidR="00C309F1" w:rsidRPr="00F020A3" w:rsidRDefault="00CA2633" w:rsidP="003A7D55">
            <w:pPr>
              <w:rPr>
                <w:color w:val="000000"/>
              </w:rPr>
            </w:pPr>
            <w:r>
              <w:t>B1</w:t>
            </w:r>
            <w:r>
              <w:rPr>
                <w:rFonts w:hint="eastAsia"/>
              </w:rPr>
              <w:t>有新业务提测，需要</w:t>
            </w:r>
          </w:p>
        </w:tc>
      </w:tr>
      <w:tr w:rsidR="00C309F1" w:rsidRPr="00F020A3" w14:paraId="0A8B2773" w14:textId="77777777" w:rsidTr="003A7D55">
        <w:trPr>
          <w:trHeight w:val="330"/>
        </w:trPr>
        <w:tc>
          <w:tcPr>
            <w:tcW w:w="11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32F3D8E" w14:textId="77777777" w:rsidR="00C309F1" w:rsidRPr="00F020A3" w:rsidRDefault="00C309F1" w:rsidP="003A7D55">
            <w:pPr>
              <w:rPr>
                <w:color w:val="000000"/>
              </w:rPr>
            </w:pPr>
          </w:p>
        </w:tc>
        <w:tc>
          <w:tcPr>
            <w:tcW w:w="2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595823" w14:textId="77777777" w:rsidR="00C309F1" w:rsidRPr="00F020A3" w:rsidRDefault="00C309F1" w:rsidP="003A7D55">
            <w:pPr>
              <w:rPr>
                <w:color w:val="000000"/>
              </w:rPr>
            </w:pPr>
            <w:r w:rsidRPr="00F020A3">
              <w:rPr>
                <w:rFonts w:hint="eastAsia"/>
                <w:color w:val="000000"/>
              </w:rPr>
              <w:t>设备校时</w:t>
            </w:r>
            <w:r w:rsidRPr="00F020A3">
              <w:rPr>
                <w:rFonts w:hint="eastAsia"/>
                <w:color w:val="000000"/>
              </w:rPr>
              <w:t>/</w:t>
            </w:r>
            <w:r w:rsidRPr="00F020A3">
              <w:rPr>
                <w:rFonts w:hint="eastAsia"/>
                <w:color w:val="000000"/>
              </w:rPr>
              <w:t>服务校时</w:t>
            </w:r>
          </w:p>
        </w:tc>
        <w:tc>
          <w:tcPr>
            <w:tcW w:w="44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97119A" w14:textId="1C0D0898" w:rsidR="00C309F1" w:rsidRPr="00F020A3" w:rsidRDefault="00C309F1" w:rsidP="003A7D55">
            <w:pPr>
              <w:rPr>
                <w:color w:val="000000"/>
              </w:rPr>
            </w:pPr>
            <w:r w:rsidRPr="00F020A3">
              <w:rPr>
                <w:rFonts w:hint="eastAsia"/>
                <w:color w:val="000000"/>
              </w:rPr>
              <w:t>缺陷验证</w:t>
            </w:r>
          </w:p>
        </w:tc>
      </w:tr>
      <w:tr w:rsidR="00105DDB" w:rsidRPr="00F020A3" w14:paraId="297A3928" w14:textId="77777777" w:rsidTr="003A7D55">
        <w:trPr>
          <w:trHeight w:val="469"/>
        </w:trPr>
        <w:tc>
          <w:tcPr>
            <w:tcW w:w="11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7752CD7" w14:textId="77777777" w:rsidR="00105DDB" w:rsidRPr="00F020A3" w:rsidRDefault="00105DDB" w:rsidP="00105DDB">
            <w:pPr>
              <w:rPr>
                <w:color w:val="000000"/>
              </w:rPr>
            </w:pPr>
          </w:p>
        </w:tc>
        <w:tc>
          <w:tcPr>
            <w:tcW w:w="2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45E137" w14:textId="77777777" w:rsidR="00105DDB" w:rsidRPr="00F020A3" w:rsidRDefault="00105DDB" w:rsidP="00105DDB">
            <w:pPr>
              <w:rPr>
                <w:color w:val="000000"/>
              </w:rPr>
            </w:pPr>
            <w:r w:rsidRPr="00F020A3">
              <w:rPr>
                <w:rFonts w:hint="eastAsia"/>
                <w:color w:val="000000"/>
              </w:rPr>
              <w:t>合规性（组件、驱动、产品）</w:t>
            </w:r>
          </w:p>
        </w:tc>
        <w:tc>
          <w:tcPr>
            <w:tcW w:w="44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75F0AA" w14:textId="77777777" w:rsidR="00105DDB" w:rsidRPr="00F020A3" w:rsidRDefault="00105DDB" w:rsidP="00105DDB">
            <w:pPr>
              <w:rPr>
                <w:color w:val="000000"/>
              </w:rPr>
            </w:pPr>
            <w:r w:rsidRPr="00F020A3">
              <w:rPr>
                <w:rFonts w:hint="eastAsia"/>
                <w:color w:val="000000"/>
              </w:rPr>
              <w:t>组件：</w:t>
            </w:r>
            <w:r>
              <w:t>hwms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hpm</w:t>
            </w:r>
          </w:p>
          <w:p w14:paraId="149E6F5F" w14:textId="77777777" w:rsidR="00105DDB" w:rsidRPr="000E6A51" w:rsidRDefault="00105DDB" w:rsidP="00105DDB">
            <w:pPr>
              <w:rPr>
                <w:color w:val="000000"/>
              </w:rPr>
            </w:pPr>
            <w:r w:rsidRPr="00F020A3">
              <w:rPr>
                <w:rFonts w:hint="eastAsia"/>
                <w:color w:val="000000"/>
              </w:rPr>
              <w:t>覆盖：集成开发、日志规范</w:t>
            </w:r>
            <w:r>
              <w:rPr>
                <w:rFonts w:hint="eastAsia"/>
                <w:color w:val="000000"/>
              </w:rPr>
              <w:t>、</w:t>
            </w:r>
            <w:r w:rsidRPr="00F020A3">
              <w:rPr>
                <w:rFonts w:hint="eastAsia"/>
                <w:color w:val="000000"/>
              </w:rPr>
              <w:t>中性化</w:t>
            </w:r>
          </w:p>
          <w:p w14:paraId="1D23392D" w14:textId="77777777" w:rsidR="00105DDB" w:rsidRDefault="00105DDB" w:rsidP="00105DDB">
            <w:pPr>
              <w:rPr>
                <w:color w:val="000000"/>
              </w:rPr>
            </w:pPr>
            <w:r w:rsidRPr="00F020A3">
              <w:rPr>
                <w:rFonts w:hint="eastAsia"/>
                <w:color w:val="000000"/>
              </w:rPr>
              <w:t>产品：智慧</w:t>
            </w:r>
            <w:r>
              <w:rPr>
                <w:rFonts w:hint="eastAsia"/>
                <w:color w:val="000000"/>
              </w:rPr>
              <w:t>病房管理平台</w:t>
            </w:r>
            <w:r w:rsidRPr="00F020A3">
              <w:rPr>
                <w:rFonts w:hint="eastAsia"/>
                <w:color w:val="000000"/>
              </w:rPr>
              <w:t>v</w:t>
            </w:r>
            <w:r>
              <w:rPr>
                <w:color w:val="000000"/>
              </w:rPr>
              <w:t>2.0.0</w:t>
            </w:r>
          </w:p>
          <w:p w14:paraId="1384A675" w14:textId="77777777" w:rsidR="00105DDB" w:rsidRDefault="00105DDB" w:rsidP="00105DDB">
            <w:pPr>
              <w:rPr>
                <w:color w:val="000000"/>
              </w:rPr>
            </w:pPr>
            <w:r w:rsidRPr="00F020A3">
              <w:rPr>
                <w:rFonts w:hint="eastAsia"/>
                <w:color w:val="000000"/>
              </w:rPr>
              <w:t>覆盖：集成开发、标准</w:t>
            </w:r>
            <w:r w:rsidRPr="00F020A3">
              <w:rPr>
                <w:color w:val="000000"/>
              </w:rPr>
              <w:t>化</w:t>
            </w:r>
            <w:r w:rsidRPr="00F020A3">
              <w:rPr>
                <w:rFonts w:hint="eastAsia"/>
                <w:color w:val="000000"/>
              </w:rPr>
              <w:t>、集成描述</w:t>
            </w:r>
          </w:p>
          <w:p w14:paraId="64DDBBCB" w14:textId="282BCFEC" w:rsidR="00105DDB" w:rsidRPr="00F020A3" w:rsidRDefault="00105DDB" w:rsidP="00105DDB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工具部分仍测试，手工部分缺陷验证</w:t>
            </w:r>
          </w:p>
        </w:tc>
      </w:tr>
      <w:tr w:rsidR="00105DDB" w:rsidRPr="00F020A3" w14:paraId="2A54E8AB" w14:textId="77777777" w:rsidTr="003A7D55">
        <w:trPr>
          <w:trHeight w:val="561"/>
        </w:trPr>
        <w:tc>
          <w:tcPr>
            <w:tcW w:w="11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0EF8846" w14:textId="77777777" w:rsidR="00105DDB" w:rsidRPr="00F020A3" w:rsidRDefault="00105DDB" w:rsidP="00105DDB">
            <w:pPr>
              <w:rPr>
                <w:color w:val="000000"/>
              </w:rPr>
            </w:pPr>
          </w:p>
        </w:tc>
        <w:tc>
          <w:tcPr>
            <w:tcW w:w="2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4BCFFB" w14:textId="77777777" w:rsidR="00105DDB" w:rsidRPr="00F020A3" w:rsidRDefault="00105DDB" w:rsidP="00105DDB">
            <w:pPr>
              <w:rPr>
                <w:color w:val="000000"/>
              </w:rPr>
            </w:pPr>
            <w:r w:rsidRPr="00F020A3">
              <w:rPr>
                <w:rFonts w:hint="eastAsia"/>
                <w:color w:val="000000"/>
              </w:rPr>
              <w:t>Liquibase</w:t>
            </w:r>
            <w:r w:rsidRPr="00F020A3">
              <w:rPr>
                <w:rFonts w:hint="eastAsia"/>
                <w:color w:val="000000"/>
              </w:rPr>
              <w:t>数据库版本控制工具</w:t>
            </w:r>
          </w:p>
        </w:tc>
        <w:tc>
          <w:tcPr>
            <w:tcW w:w="44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768EE6" w14:textId="56AD2821" w:rsidR="00105DDB" w:rsidRPr="00F020A3" w:rsidRDefault="00105DDB" w:rsidP="00105DDB">
            <w:pPr>
              <w:rPr>
                <w:color w:val="000000"/>
              </w:rPr>
            </w:pPr>
            <w:r>
              <w:t>hwms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hpm</w:t>
            </w:r>
          </w:p>
        </w:tc>
      </w:tr>
      <w:tr w:rsidR="00105DDB" w:rsidRPr="00F020A3" w14:paraId="608D286D" w14:textId="77777777" w:rsidTr="003A7D55">
        <w:trPr>
          <w:trHeight w:val="330"/>
        </w:trPr>
        <w:tc>
          <w:tcPr>
            <w:tcW w:w="11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66EBD2B" w14:textId="77777777" w:rsidR="00105DDB" w:rsidRPr="00F020A3" w:rsidRDefault="00105DDB" w:rsidP="00105DDB">
            <w:pPr>
              <w:rPr>
                <w:color w:val="000000"/>
              </w:rPr>
            </w:pPr>
          </w:p>
        </w:tc>
        <w:tc>
          <w:tcPr>
            <w:tcW w:w="2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5BD451" w14:textId="77777777" w:rsidR="00105DDB" w:rsidRPr="00F020A3" w:rsidRDefault="00105DDB" w:rsidP="00105DDB">
            <w:pPr>
              <w:rPr>
                <w:color w:val="000000"/>
              </w:rPr>
            </w:pPr>
            <w:r w:rsidRPr="00F020A3">
              <w:rPr>
                <w:rFonts w:hint="eastAsia"/>
                <w:color w:val="000000"/>
              </w:rPr>
              <w:t>组件</w:t>
            </w:r>
            <w:r w:rsidRPr="00F020A3">
              <w:rPr>
                <w:rFonts w:hint="eastAsia"/>
                <w:color w:val="000000"/>
              </w:rPr>
              <w:t>/</w:t>
            </w:r>
            <w:r w:rsidRPr="00F020A3">
              <w:rPr>
                <w:rFonts w:hint="eastAsia"/>
                <w:color w:val="000000"/>
              </w:rPr>
              <w:t>驱动对接运管</w:t>
            </w:r>
          </w:p>
        </w:tc>
        <w:tc>
          <w:tcPr>
            <w:tcW w:w="44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ECFC05" w14:textId="51615C44" w:rsidR="00105DDB" w:rsidRPr="00F020A3" w:rsidRDefault="00105DDB" w:rsidP="00105DDB">
            <w:pPr>
              <w:rPr>
                <w:color w:val="000000"/>
              </w:rPr>
            </w:pPr>
            <w:r>
              <w:t>hwms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hpm</w:t>
            </w:r>
          </w:p>
        </w:tc>
      </w:tr>
    </w:tbl>
    <w:p w14:paraId="78EB229E" w14:textId="71C4C82B" w:rsidR="00C309F1" w:rsidRDefault="00C309F1" w:rsidP="00C309F1">
      <w:pPr>
        <w:pStyle w:val="a0"/>
        <w:ind w:firstLineChars="0" w:firstLine="0"/>
        <w:rPr>
          <w:lang w:val="x-none"/>
        </w:rPr>
      </w:pPr>
    </w:p>
    <w:p w14:paraId="2149C28D" w14:textId="77777777" w:rsidR="00B87733" w:rsidRPr="00A10594" w:rsidRDefault="00B87733" w:rsidP="004F1B90">
      <w:pPr>
        <w:pStyle w:val="a0"/>
        <w:numPr>
          <w:ilvl w:val="0"/>
          <w:numId w:val="6"/>
        </w:numPr>
        <w:ind w:firstLineChars="0"/>
        <w:rPr>
          <w:lang w:val="x-none"/>
        </w:rPr>
      </w:pPr>
      <w:r w:rsidRPr="0063592A">
        <w:rPr>
          <w:rFonts w:hint="eastAsia"/>
          <w:lang w:val="x-none"/>
        </w:rPr>
        <w:t>环境</w:t>
      </w:r>
      <w:r w:rsidRPr="0063592A">
        <w:rPr>
          <w:lang w:val="x-none"/>
        </w:rPr>
        <w:t>选型</w:t>
      </w:r>
    </w:p>
    <w:tbl>
      <w:tblPr>
        <w:tblW w:w="8379" w:type="dxa"/>
        <w:tblInd w:w="93" w:type="dxa"/>
        <w:tblLook w:val="04A0" w:firstRow="1" w:lastRow="0" w:firstColumn="1" w:lastColumn="0" w:noHBand="0" w:noVBand="1"/>
      </w:tblPr>
      <w:tblGrid>
        <w:gridCol w:w="960"/>
        <w:gridCol w:w="4584"/>
        <w:gridCol w:w="2835"/>
      </w:tblGrid>
      <w:tr w:rsidR="00B87733" w:rsidRPr="00F020A3" w14:paraId="5E1C881E" w14:textId="77777777" w:rsidTr="00FD7510">
        <w:trPr>
          <w:trHeight w:val="33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7E6E6"/>
            <w:vAlign w:val="center"/>
            <w:hideMark/>
          </w:tcPr>
          <w:p w14:paraId="25B96A6C" w14:textId="77777777" w:rsidR="00B87733" w:rsidRPr="00F020A3" w:rsidRDefault="00B87733" w:rsidP="00FD7510">
            <w:pPr>
              <w:jc w:val="center"/>
              <w:rPr>
                <w:b/>
                <w:bCs/>
                <w:color w:val="000000"/>
              </w:rPr>
            </w:pPr>
            <w:r w:rsidRPr="00F020A3">
              <w:rPr>
                <w:rFonts w:hint="eastAsia"/>
                <w:b/>
                <w:bCs/>
                <w:color w:val="000000"/>
              </w:rPr>
              <w:t>环境项</w:t>
            </w:r>
          </w:p>
        </w:tc>
        <w:tc>
          <w:tcPr>
            <w:tcW w:w="45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E7E6E6"/>
            <w:vAlign w:val="center"/>
            <w:hideMark/>
          </w:tcPr>
          <w:p w14:paraId="55348AD9" w14:textId="77777777" w:rsidR="00B87733" w:rsidRPr="00F020A3" w:rsidRDefault="00B87733" w:rsidP="00FD7510">
            <w:pPr>
              <w:jc w:val="center"/>
              <w:rPr>
                <w:b/>
                <w:bCs/>
                <w:color w:val="000000"/>
              </w:rPr>
            </w:pPr>
            <w:r w:rsidRPr="00F020A3">
              <w:rPr>
                <w:rFonts w:hint="eastAsia"/>
                <w:b/>
                <w:bCs/>
                <w:color w:val="000000"/>
              </w:rPr>
              <w:t>选型</w:t>
            </w:r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E7E6E6"/>
            <w:vAlign w:val="center"/>
            <w:hideMark/>
          </w:tcPr>
          <w:p w14:paraId="5BBF89F6" w14:textId="77777777" w:rsidR="00B87733" w:rsidRPr="00F020A3" w:rsidRDefault="00B87733" w:rsidP="00FD7510">
            <w:pPr>
              <w:jc w:val="center"/>
              <w:rPr>
                <w:b/>
                <w:bCs/>
                <w:color w:val="000000"/>
              </w:rPr>
            </w:pPr>
            <w:r w:rsidRPr="00F020A3">
              <w:rPr>
                <w:rFonts w:hint="eastAsia"/>
                <w:b/>
                <w:bCs/>
                <w:color w:val="000000"/>
              </w:rPr>
              <w:t>环境配置</w:t>
            </w:r>
          </w:p>
        </w:tc>
      </w:tr>
      <w:tr w:rsidR="00C309F1" w:rsidRPr="00F020A3" w14:paraId="2294CCB7" w14:textId="77777777" w:rsidTr="00FD7510">
        <w:trPr>
          <w:trHeight w:val="690"/>
        </w:trPr>
        <w:tc>
          <w:tcPr>
            <w:tcW w:w="9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9EDA5E" w14:textId="77777777" w:rsidR="00C309F1" w:rsidRPr="00F020A3" w:rsidRDefault="00C309F1" w:rsidP="00C309F1">
            <w:pPr>
              <w:rPr>
                <w:color w:val="000000"/>
              </w:rPr>
            </w:pPr>
            <w:r w:rsidRPr="00F020A3">
              <w:rPr>
                <w:rFonts w:hint="eastAsia"/>
                <w:color w:val="000000"/>
              </w:rPr>
              <w:t>服务器</w:t>
            </w:r>
          </w:p>
        </w:tc>
        <w:tc>
          <w:tcPr>
            <w:tcW w:w="45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42BF81A" w14:textId="5AF3FCFC" w:rsidR="00C309F1" w:rsidRPr="00F020A3" w:rsidRDefault="00C309F1" w:rsidP="00C309F1">
            <w:pPr>
              <w:rPr>
                <w:color w:val="000000"/>
              </w:rPr>
            </w:pPr>
            <w:r w:rsidRPr="00F020A3">
              <w:rPr>
                <w:rFonts w:hint="eastAsia"/>
                <w:color w:val="000000"/>
              </w:rPr>
              <w:t>服务器</w:t>
            </w:r>
            <w:r w:rsidRPr="00F020A3">
              <w:rPr>
                <w:rFonts w:hint="eastAsia"/>
                <w:color w:val="000000"/>
              </w:rPr>
              <w:t>1- inter</w:t>
            </w:r>
            <w:r w:rsidRPr="00F020A3">
              <w:rPr>
                <w:rFonts w:hint="eastAsia"/>
                <w:color w:val="000000"/>
              </w:rPr>
              <w:br/>
            </w:r>
            <w:r w:rsidRPr="00F020A3">
              <w:rPr>
                <w:rFonts w:hint="eastAsia"/>
                <w:color w:val="000000"/>
              </w:rPr>
              <w:t>（</w:t>
            </w:r>
            <w:r>
              <w:rPr>
                <w:rFonts w:hint="eastAsia"/>
                <w:color w:val="000000"/>
              </w:rPr>
              <w:t>CentOS-7.</w:t>
            </w:r>
            <w:r>
              <w:rPr>
                <w:color w:val="000000"/>
              </w:rPr>
              <w:t>8</w:t>
            </w:r>
            <w:r w:rsidRPr="00F020A3">
              <w:rPr>
                <w:rFonts w:hint="eastAsia"/>
                <w:color w:val="000000"/>
              </w:rPr>
              <w:t>-hik-r5-patch3</w:t>
            </w:r>
            <w:r w:rsidRPr="00F020A3">
              <w:rPr>
                <w:rFonts w:hint="eastAsia"/>
                <w:color w:val="000000"/>
              </w:rPr>
              <w:t>）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5D9E0E0" w14:textId="651BEC0D" w:rsidR="00C309F1" w:rsidRPr="00F020A3" w:rsidRDefault="00C309F1" w:rsidP="00C309F1">
            <w:pPr>
              <w:rPr>
                <w:color w:val="000000"/>
              </w:rPr>
            </w:pPr>
            <w:r w:rsidRPr="00F020A3">
              <w:rPr>
                <w:rFonts w:hint="eastAsia"/>
                <w:color w:val="000000"/>
              </w:rPr>
              <w:t>单机部署</w:t>
            </w:r>
            <w:r>
              <w:rPr>
                <w:rFonts w:hint="eastAsia"/>
                <w:color w:val="000000"/>
              </w:rPr>
              <w:t>：功能测试</w:t>
            </w:r>
          </w:p>
        </w:tc>
      </w:tr>
      <w:tr w:rsidR="00282C67" w:rsidRPr="00F020A3" w14:paraId="68822AFA" w14:textId="77777777" w:rsidTr="00FD7510">
        <w:trPr>
          <w:trHeight w:val="690"/>
        </w:trPr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7E4C11" w14:textId="77777777" w:rsidR="00282C67" w:rsidRPr="00F020A3" w:rsidRDefault="00282C67" w:rsidP="00282C67">
            <w:pPr>
              <w:rPr>
                <w:color w:val="000000"/>
              </w:rPr>
            </w:pPr>
          </w:p>
        </w:tc>
        <w:tc>
          <w:tcPr>
            <w:tcW w:w="4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538FBDF" w14:textId="76602AEB" w:rsidR="00282C67" w:rsidRPr="00F020A3" w:rsidRDefault="00282C67" w:rsidP="00282C67">
            <w:pPr>
              <w:rPr>
                <w:color w:val="000000"/>
              </w:rPr>
            </w:pPr>
            <w:r w:rsidRPr="00F020A3">
              <w:rPr>
                <w:rFonts w:hint="eastAsia"/>
                <w:color w:val="000000"/>
              </w:rPr>
              <w:t>服务器</w:t>
            </w:r>
            <w:r>
              <w:rPr>
                <w:color w:val="000000"/>
              </w:rPr>
              <w:t>2</w:t>
            </w:r>
            <w:r w:rsidRPr="00F020A3">
              <w:rPr>
                <w:rFonts w:hint="eastAsia"/>
                <w:color w:val="000000"/>
              </w:rPr>
              <w:t>- inter</w:t>
            </w:r>
            <w:r w:rsidRPr="00F020A3">
              <w:rPr>
                <w:rFonts w:hint="eastAsia"/>
                <w:color w:val="000000"/>
              </w:rPr>
              <w:br/>
            </w:r>
            <w:r w:rsidRPr="00F020A3">
              <w:rPr>
                <w:rFonts w:hint="eastAsia"/>
                <w:color w:val="000000"/>
              </w:rPr>
              <w:t>（</w:t>
            </w:r>
            <w:r>
              <w:rPr>
                <w:rFonts w:hint="eastAsia"/>
                <w:color w:val="000000"/>
              </w:rPr>
              <w:t>CentOS-7.</w:t>
            </w:r>
            <w:r>
              <w:rPr>
                <w:color w:val="000000"/>
              </w:rPr>
              <w:t>8</w:t>
            </w:r>
            <w:r w:rsidRPr="00F020A3">
              <w:rPr>
                <w:rFonts w:hint="eastAsia"/>
                <w:color w:val="000000"/>
              </w:rPr>
              <w:t>-hik-r5-patch3</w:t>
            </w:r>
            <w:r w:rsidRPr="00F020A3">
              <w:rPr>
                <w:rFonts w:hint="eastAsia"/>
                <w:color w:val="000000"/>
              </w:rPr>
              <w:t>）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6236FBC" w14:textId="0A09A0A1" w:rsidR="00282C67" w:rsidRPr="00F020A3" w:rsidRDefault="00282C67" w:rsidP="00282C67">
            <w:pPr>
              <w:rPr>
                <w:color w:val="000000"/>
              </w:rPr>
            </w:pPr>
            <w:r w:rsidRPr="00F020A3">
              <w:rPr>
                <w:rFonts w:hint="eastAsia"/>
                <w:color w:val="000000"/>
              </w:rPr>
              <w:t>单机部署</w:t>
            </w:r>
            <w:r>
              <w:rPr>
                <w:rFonts w:hint="eastAsia"/>
                <w:color w:val="000000"/>
              </w:rPr>
              <w:t>：性能测试</w:t>
            </w:r>
          </w:p>
        </w:tc>
      </w:tr>
      <w:tr w:rsidR="00282C67" w:rsidRPr="00F020A3" w14:paraId="6F75EDF8" w14:textId="77777777" w:rsidTr="00FD7510">
        <w:trPr>
          <w:trHeight w:val="690"/>
        </w:trPr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B7B50D" w14:textId="77777777" w:rsidR="00282C67" w:rsidRPr="00F020A3" w:rsidRDefault="00282C67" w:rsidP="00282C67">
            <w:pPr>
              <w:rPr>
                <w:color w:val="000000"/>
              </w:rPr>
            </w:pPr>
          </w:p>
        </w:tc>
        <w:tc>
          <w:tcPr>
            <w:tcW w:w="4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76A993B4" w14:textId="1B649BD4" w:rsidR="00282C67" w:rsidRPr="00F020A3" w:rsidRDefault="00282C67" w:rsidP="00282C67">
            <w:pPr>
              <w:rPr>
                <w:color w:val="000000"/>
              </w:rPr>
            </w:pPr>
            <w:r w:rsidRPr="00F020A3">
              <w:rPr>
                <w:rFonts w:hint="eastAsia"/>
                <w:color w:val="000000"/>
              </w:rPr>
              <w:t>服务器</w:t>
            </w:r>
            <w:r>
              <w:rPr>
                <w:color w:val="000000"/>
              </w:rPr>
              <w:t>3</w:t>
            </w:r>
            <w:r w:rsidRPr="00F020A3">
              <w:rPr>
                <w:rFonts w:hint="eastAsia"/>
                <w:color w:val="000000"/>
              </w:rPr>
              <w:t>- inter</w:t>
            </w:r>
            <w:r w:rsidRPr="00F020A3">
              <w:rPr>
                <w:rFonts w:hint="eastAsia"/>
                <w:color w:val="000000"/>
              </w:rPr>
              <w:br/>
            </w:r>
            <w:r w:rsidRPr="00F020A3">
              <w:rPr>
                <w:rFonts w:hint="eastAsia"/>
                <w:color w:val="000000"/>
              </w:rPr>
              <w:t>（</w:t>
            </w:r>
            <w:r>
              <w:rPr>
                <w:rFonts w:hint="eastAsia"/>
                <w:color w:val="000000"/>
              </w:rPr>
              <w:t>CentOS-7.</w:t>
            </w:r>
            <w:r>
              <w:rPr>
                <w:color w:val="000000"/>
              </w:rPr>
              <w:t>8</w:t>
            </w:r>
            <w:r w:rsidRPr="00F020A3">
              <w:rPr>
                <w:rFonts w:hint="eastAsia"/>
                <w:color w:val="000000"/>
              </w:rPr>
              <w:t>-hik-r5-patch3</w:t>
            </w:r>
            <w:r w:rsidRPr="00F020A3">
              <w:rPr>
                <w:rFonts w:hint="eastAsia"/>
                <w:color w:val="000000"/>
              </w:rPr>
              <w:t>）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62945461" w14:textId="4B4E1F81" w:rsidR="00282C67" w:rsidRPr="00F020A3" w:rsidRDefault="00282C67" w:rsidP="00282C67">
            <w:pPr>
              <w:rPr>
                <w:color w:val="000000"/>
              </w:rPr>
            </w:pPr>
            <w:r w:rsidRPr="00F020A3">
              <w:rPr>
                <w:rFonts w:hint="eastAsia"/>
                <w:color w:val="000000"/>
              </w:rPr>
              <w:t>单机部署</w:t>
            </w:r>
            <w:r>
              <w:rPr>
                <w:rFonts w:hint="eastAsia"/>
                <w:color w:val="000000"/>
              </w:rPr>
              <w:t>授权、安全</w:t>
            </w:r>
          </w:p>
        </w:tc>
      </w:tr>
      <w:tr w:rsidR="00282C67" w:rsidRPr="00F020A3" w14:paraId="70759456" w14:textId="77777777" w:rsidTr="00FD7510">
        <w:trPr>
          <w:trHeight w:val="345"/>
        </w:trPr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D1DB98" w14:textId="77777777" w:rsidR="00282C67" w:rsidRPr="00F020A3" w:rsidRDefault="00282C67" w:rsidP="00282C67">
            <w:pPr>
              <w:rPr>
                <w:color w:val="000000"/>
              </w:rPr>
            </w:pPr>
          </w:p>
        </w:tc>
        <w:tc>
          <w:tcPr>
            <w:tcW w:w="4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6E22C00" w14:textId="77777777" w:rsidR="00282C67" w:rsidRPr="00F020A3" w:rsidRDefault="00282C67" w:rsidP="00282C67">
            <w:pPr>
              <w:rPr>
                <w:color w:val="000000"/>
              </w:rPr>
            </w:pPr>
            <w:r w:rsidRPr="00F020A3">
              <w:rPr>
                <w:rFonts w:hint="eastAsia"/>
                <w:color w:val="000000"/>
              </w:rPr>
              <w:t>浏览器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DBEEC22" w14:textId="2E27728F" w:rsidR="00282C67" w:rsidRPr="00F020A3" w:rsidRDefault="00282C67" w:rsidP="00282C67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主测</w:t>
            </w:r>
            <w:r>
              <w:rPr>
                <w:color w:val="000000"/>
              </w:rPr>
              <w:t>c</w:t>
            </w:r>
            <w:r w:rsidRPr="00F020A3">
              <w:rPr>
                <w:rFonts w:hint="eastAsia"/>
                <w:color w:val="000000"/>
              </w:rPr>
              <w:t>hrome</w:t>
            </w:r>
            <w:r w:rsidRPr="00F020A3">
              <w:rPr>
                <w:color w:val="000000"/>
              </w:rPr>
              <w:t xml:space="preserve"> </w:t>
            </w:r>
          </w:p>
        </w:tc>
      </w:tr>
    </w:tbl>
    <w:p w14:paraId="7236B1E8" w14:textId="662F7267" w:rsidR="00282C67" w:rsidRPr="00C73520" w:rsidRDefault="00282C67" w:rsidP="00282C67">
      <w:pPr>
        <w:pStyle w:val="3"/>
      </w:pPr>
      <w:bookmarkStart w:id="27" w:name="_Toc119964454"/>
      <w:r>
        <w:rPr>
          <w:rFonts w:hint="eastAsia"/>
        </w:rPr>
        <w:t>B</w:t>
      </w:r>
      <w:r w:rsidR="00CA2633">
        <w:t>2</w:t>
      </w:r>
    </w:p>
    <w:p w14:paraId="37540246" w14:textId="5BD761AF" w:rsidR="00282C67" w:rsidRPr="00F020A3" w:rsidRDefault="00282C67" w:rsidP="00282C67">
      <w:pPr>
        <w:pStyle w:val="a0"/>
        <w:rPr>
          <w:rFonts w:ascii="宋体" w:hAnsi="宋体"/>
        </w:rPr>
      </w:pPr>
      <w:r w:rsidRPr="00F020A3">
        <w:rPr>
          <w:rFonts w:ascii="宋体" w:hAnsi="宋体" w:hint="eastAsia"/>
        </w:rPr>
        <w:t>测试时间：</w:t>
      </w:r>
      <w:r>
        <w:rPr>
          <w:rFonts w:ascii="宋体" w:hAnsi="宋体" w:hint="eastAsia"/>
        </w:rPr>
        <w:t>202</w:t>
      </w:r>
      <w:r>
        <w:rPr>
          <w:rFonts w:ascii="宋体" w:hAnsi="宋体"/>
        </w:rPr>
        <w:t>2</w:t>
      </w:r>
      <w:r w:rsidRPr="00F020A3">
        <w:rPr>
          <w:rFonts w:ascii="宋体" w:hAnsi="宋体" w:hint="eastAsia"/>
        </w:rPr>
        <w:t>.</w:t>
      </w:r>
      <w:r>
        <w:rPr>
          <w:rFonts w:ascii="宋体" w:hAnsi="宋体"/>
        </w:rPr>
        <w:t>3</w:t>
      </w:r>
      <w:r w:rsidRPr="00F020A3">
        <w:rPr>
          <w:rFonts w:ascii="宋体" w:hAnsi="宋体"/>
        </w:rPr>
        <w:t>.</w:t>
      </w:r>
      <w:r>
        <w:rPr>
          <w:rFonts w:ascii="宋体" w:hAnsi="宋体"/>
        </w:rPr>
        <w:t>24</w:t>
      </w:r>
      <w:r>
        <w:rPr>
          <w:rFonts w:ascii="宋体" w:hAnsi="宋体" w:hint="eastAsia"/>
        </w:rPr>
        <w:t>-202</w:t>
      </w:r>
      <w:r>
        <w:rPr>
          <w:rFonts w:ascii="宋体" w:hAnsi="宋体"/>
        </w:rPr>
        <w:t>3.3</w:t>
      </w:r>
      <w:r w:rsidRPr="00F020A3">
        <w:rPr>
          <w:rFonts w:ascii="宋体" w:hAnsi="宋体"/>
        </w:rPr>
        <w:t>.</w:t>
      </w:r>
      <w:r>
        <w:rPr>
          <w:rFonts w:ascii="宋体" w:hAnsi="宋体"/>
        </w:rPr>
        <w:t>28</w:t>
      </w:r>
    </w:p>
    <w:p w14:paraId="2CE80DF9" w14:textId="77777777" w:rsidR="00282C67" w:rsidRDefault="00282C67" w:rsidP="004F1B90">
      <w:pPr>
        <w:pStyle w:val="a0"/>
        <w:numPr>
          <w:ilvl w:val="0"/>
          <w:numId w:val="6"/>
        </w:numPr>
        <w:ind w:firstLineChars="0"/>
        <w:rPr>
          <w:lang w:val="x-none"/>
        </w:rPr>
      </w:pPr>
      <w:r w:rsidRPr="0063592A">
        <w:rPr>
          <w:lang w:val="x-none"/>
        </w:rPr>
        <w:t>测试策略</w:t>
      </w:r>
    </w:p>
    <w:tbl>
      <w:tblPr>
        <w:tblW w:w="8458" w:type="dxa"/>
        <w:tblInd w:w="93" w:type="dxa"/>
        <w:tblLook w:val="04A0" w:firstRow="1" w:lastRow="0" w:firstColumn="1" w:lastColumn="0" w:noHBand="0" w:noVBand="1"/>
      </w:tblPr>
      <w:tblGrid>
        <w:gridCol w:w="1160"/>
        <w:gridCol w:w="2853"/>
        <w:gridCol w:w="4445"/>
      </w:tblGrid>
      <w:tr w:rsidR="00282C67" w:rsidRPr="00F020A3" w14:paraId="483826CB" w14:textId="77777777" w:rsidTr="00F35889">
        <w:trPr>
          <w:trHeight w:val="330"/>
        </w:trPr>
        <w:tc>
          <w:tcPr>
            <w:tcW w:w="1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7E6E6"/>
            <w:vAlign w:val="center"/>
            <w:hideMark/>
          </w:tcPr>
          <w:p w14:paraId="5D6CDB6D" w14:textId="77777777" w:rsidR="00282C67" w:rsidRPr="00F020A3" w:rsidRDefault="00282C67" w:rsidP="00F35889">
            <w:pPr>
              <w:jc w:val="center"/>
              <w:rPr>
                <w:b/>
                <w:bCs/>
                <w:color w:val="000000"/>
              </w:rPr>
            </w:pPr>
            <w:r w:rsidRPr="00F020A3">
              <w:rPr>
                <w:rFonts w:hint="eastAsia"/>
                <w:b/>
                <w:bCs/>
                <w:color w:val="000000"/>
              </w:rPr>
              <w:t>测试项</w:t>
            </w:r>
          </w:p>
        </w:tc>
        <w:tc>
          <w:tcPr>
            <w:tcW w:w="28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E7E6E6"/>
            <w:vAlign w:val="center"/>
            <w:hideMark/>
          </w:tcPr>
          <w:p w14:paraId="342AD9DD" w14:textId="77777777" w:rsidR="00282C67" w:rsidRPr="00F020A3" w:rsidRDefault="00282C67" w:rsidP="00F35889">
            <w:pPr>
              <w:jc w:val="center"/>
              <w:rPr>
                <w:b/>
                <w:bCs/>
                <w:color w:val="000000"/>
              </w:rPr>
            </w:pPr>
            <w:r w:rsidRPr="00F020A3">
              <w:rPr>
                <w:rFonts w:hint="eastAsia"/>
                <w:b/>
                <w:bCs/>
                <w:color w:val="000000"/>
              </w:rPr>
              <w:t>模块</w:t>
            </w:r>
          </w:p>
        </w:tc>
        <w:tc>
          <w:tcPr>
            <w:tcW w:w="44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E7E6E6"/>
            <w:vAlign w:val="center"/>
            <w:hideMark/>
          </w:tcPr>
          <w:p w14:paraId="6AF4B106" w14:textId="68C03524" w:rsidR="00282C67" w:rsidRPr="00F020A3" w:rsidRDefault="00282C67" w:rsidP="00F35889">
            <w:pPr>
              <w:jc w:val="center"/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B</w:t>
            </w:r>
            <w:r>
              <w:rPr>
                <w:b/>
                <w:bCs/>
                <w:color w:val="000000"/>
              </w:rPr>
              <w:t>3</w:t>
            </w:r>
          </w:p>
        </w:tc>
      </w:tr>
      <w:tr w:rsidR="00282C67" w:rsidRPr="0004049C" w14:paraId="29E1A9EB" w14:textId="77777777" w:rsidTr="00F35889">
        <w:trPr>
          <w:trHeight w:val="570"/>
        </w:trPr>
        <w:tc>
          <w:tcPr>
            <w:tcW w:w="11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351E14" w14:textId="77777777" w:rsidR="00282C67" w:rsidRPr="00F020A3" w:rsidRDefault="00282C67" w:rsidP="00F35889">
            <w:pPr>
              <w:jc w:val="center"/>
              <w:rPr>
                <w:color w:val="000000"/>
              </w:rPr>
            </w:pPr>
            <w:r w:rsidRPr="00F020A3">
              <w:rPr>
                <w:rFonts w:hint="eastAsia"/>
                <w:color w:val="000000"/>
              </w:rPr>
              <w:t>功能</w:t>
            </w:r>
          </w:p>
        </w:tc>
        <w:tc>
          <w:tcPr>
            <w:tcW w:w="2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CFA10E" w14:textId="77777777" w:rsidR="00282C67" w:rsidRPr="00F020A3" w:rsidRDefault="00282C67" w:rsidP="00F35889">
            <w:pPr>
              <w:rPr>
                <w:color w:val="000000"/>
              </w:rPr>
            </w:pPr>
            <w:r w:rsidRPr="00810D06">
              <w:rPr>
                <w:rFonts w:hint="eastAsia"/>
                <w:color w:val="000000"/>
              </w:rPr>
              <w:t>医院病房管理服务</w:t>
            </w:r>
            <w:r w:rsidRPr="00810D06">
              <w:rPr>
                <w:rFonts w:hint="eastAsia"/>
                <w:color w:val="000000"/>
              </w:rPr>
              <w:t>hwms</w:t>
            </w:r>
          </w:p>
        </w:tc>
        <w:tc>
          <w:tcPr>
            <w:tcW w:w="44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629457" w14:textId="63263E11" w:rsidR="00282C67" w:rsidRPr="00F020A3" w:rsidRDefault="00282C67" w:rsidP="00282C67">
            <w:pPr>
              <w:rPr>
                <w:color w:val="000000"/>
              </w:rPr>
            </w:pPr>
            <w:r w:rsidRPr="00F020A3">
              <w:rPr>
                <w:rFonts w:hint="eastAsia"/>
                <w:color w:val="000000"/>
              </w:rPr>
              <w:t>冒烟</w:t>
            </w:r>
            <w:r w:rsidRPr="00F020A3">
              <w:rPr>
                <w:color w:val="000000"/>
              </w:rPr>
              <w:t>用例</w:t>
            </w:r>
            <w:r>
              <w:rPr>
                <w:rFonts w:hint="eastAsia"/>
                <w:color w:val="000000"/>
              </w:rPr>
              <w:t>+</w:t>
            </w:r>
            <w:r w:rsidRPr="00F020A3">
              <w:rPr>
                <w:color w:val="000000"/>
              </w:rPr>
              <w:t>缺陷验证</w:t>
            </w:r>
          </w:p>
        </w:tc>
      </w:tr>
      <w:tr w:rsidR="00282C67" w:rsidRPr="00F020A3" w14:paraId="4DE8A3F2" w14:textId="77777777" w:rsidTr="00F35889">
        <w:trPr>
          <w:trHeight w:val="570"/>
        </w:trPr>
        <w:tc>
          <w:tcPr>
            <w:tcW w:w="11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1406DD1" w14:textId="77777777" w:rsidR="00282C67" w:rsidRPr="00F020A3" w:rsidRDefault="00282C67" w:rsidP="00F35889">
            <w:pPr>
              <w:jc w:val="center"/>
              <w:rPr>
                <w:color w:val="000000"/>
              </w:rPr>
            </w:pPr>
          </w:p>
        </w:tc>
        <w:tc>
          <w:tcPr>
            <w:tcW w:w="2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FC1D5C6" w14:textId="77777777" w:rsidR="00282C67" w:rsidRDefault="00282C67" w:rsidP="00F35889">
            <w:pPr>
              <w:rPr>
                <w:lang w:val="x-none"/>
              </w:rPr>
            </w:pPr>
            <w:r w:rsidRPr="00E866D6">
              <w:rPr>
                <w:color w:val="000000"/>
              </w:rPr>
              <w:t>医院人员管理</w:t>
            </w:r>
            <w:r w:rsidRPr="00E866D6">
              <w:rPr>
                <w:color w:val="000000"/>
              </w:rPr>
              <w:t xml:space="preserve"> </w:t>
            </w:r>
            <w:r>
              <w:rPr>
                <w:color w:val="000000"/>
              </w:rPr>
              <w:t>h</w:t>
            </w:r>
            <w:r>
              <w:rPr>
                <w:rFonts w:hint="eastAsia"/>
                <w:color w:val="000000"/>
              </w:rPr>
              <w:t>p</w:t>
            </w:r>
            <w:r>
              <w:rPr>
                <w:color w:val="000000"/>
              </w:rPr>
              <w:t>m</w:t>
            </w:r>
          </w:p>
        </w:tc>
        <w:tc>
          <w:tcPr>
            <w:tcW w:w="44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32E785" w14:textId="61500A05" w:rsidR="00282C67" w:rsidRPr="00F020A3" w:rsidRDefault="00282C67" w:rsidP="00F35889">
            <w:pPr>
              <w:rPr>
                <w:color w:val="000000"/>
              </w:rPr>
            </w:pPr>
            <w:r w:rsidRPr="00F020A3">
              <w:rPr>
                <w:rFonts w:hint="eastAsia"/>
                <w:color w:val="000000"/>
              </w:rPr>
              <w:t>冒烟</w:t>
            </w:r>
            <w:r w:rsidRPr="00F020A3">
              <w:rPr>
                <w:color w:val="000000"/>
              </w:rPr>
              <w:t>用例</w:t>
            </w:r>
            <w:r>
              <w:rPr>
                <w:rFonts w:hint="eastAsia"/>
                <w:color w:val="000000"/>
              </w:rPr>
              <w:t>+</w:t>
            </w:r>
            <w:r w:rsidRPr="00F020A3">
              <w:rPr>
                <w:color w:val="000000"/>
              </w:rPr>
              <w:t>缺陷验证</w:t>
            </w:r>
            <w:r>
              <w:rPr>
                <w:rFonts w:hint="eastAsia"/>
                <w:color w:val="000000"/>
              </w:rPr>
              <w:t>。</w:t>
            </w:r>
          </w:p>
        </w:tc>
      </w:tr>
      <w:tr w:rsidR="00282C67" w:rsidRPr="00F020A3" w14:paraId="52DEA230" w14:textId="77777777" w:rsidTr="00F35889">
        <w:trPr>
          <w:trHeight w:val="570"/>
        </w:trPr>
        <w:tc>
          <w:tcPr>
            <w:tcW w:w="11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0E65174" w14:textId="77777777" w:rsidR="00282C67" w:rsidRPr="00F020A3" w:rsidRDefault="00282C67" w:rsidP="00F35889">
            <w:pPr>
              <w:jc w:val="center"/>
              <w:rPr>
                <w:color w:val="000000"/>
              </w:rPr>
            </w:pPr>
          </w:p>
        </w:tc>
        <w:tc>
          <w:tcPr>
            <w:tcW w:w="28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ECFC77A" w14:textId="77777777" w:rsidR="00282C67" w:rsidRPr="00B76E73" w:rsidRDefault="00282C67" w:rsidP="00F35889">
            <w:r>
              <w:rPr>
                <w:rFonts w:hint="eastAsia"/>
                <w:lang w:val="x-none"/>
              </w:rPr>
              <w:t>病房设备</w:t>
            </w:r>
          </w:p>
        </w:tc>
        <w:tc>
          <w:tcPr>
            <w:tcW w:w="44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424625F" w14:textId="38B0D971" w:rsidR="00282C67" w:rsidRDefault="00282C67" w:rsidP="00F35889">
            <w:pPr>
              <w:rPr>
                <w:color w:val="000000"/>
              </w:rPr>
            </w:pPr>
            <w:r w:rsidRPr="00F020A3">
              <w:rPr>
                <w:rFonts w:hint="eastAsia"/>
                <w:color w:val="000000"/>
              </w:rPr>
              <w:t>冒烟</w:t>
            </w:r>
            <w:r w:rsidRPr="00F020A3">
              <w:rPr>
                <w:color w:val="000000"/>
              </w:rPr>
              <w:t>用例</w:t>
            </w:r>
            <w:r>
              <w:rPr>
                <w:rFonts w:hint="eastAsia"/>
                <w:color w:val="000000"/>
              </w:rPr>
              <w:t>+</w:t>
            </w:r>
            <w:r w:rsidRPr="00F020A3">
              <w:rPr>
                <w:color w:val="000000"/>
              </w:rPr>
              <w:t>缺陷验证</w:t>
            </w:r>
          </w:p>
        </w:tc>
      </w:tr>
      <w:tr w:rsidR="00282C67" w:rsidRPr="00F020A3" w14:paraId="24977D70" w14:textId="77777777" w:rsidTr="00F35889">
        <w:trPr>
          <w:trHeight w:val="330"/>
        </w:trPr>
        <w:tc>
          <w:tcPr>
            <w:tcW w:w="11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00F6CF" w14:textId="77777777" w:rsidR="00282C67" w:rsidRPr="00F020A3" w:rsidRDefault="00282C67" w:rsidP="00282C67">
            <w:pPr>
              <w:jc w:val="center"/>
              <w:rPr>
                <w:color w:val="000000"/>
              </w:rPr>
            </w:pPr>
            <w:r w:rsidRPr="00F020A3">
              <w:rPr>
                <w:rFonts w:hint="eastAsia"/>
                <w:color w:val="000000"/>
              </w:rPr>
              <w:t>通用技术</w:t>
            </w:r>
          </w:p>
        </w:tc>
        <w:tc>
          <w:tcPr>
            <w:tcW w:w="2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A094834" w14:textId="52D65DDC" w:rsidR="00282C67" w:rsidRPr="00F020A3" w:rsidRDefault="00282C67" w:rsidP="00282C67">
            <w:pPr>
              <w:rPr>
                <w:color w:val="000000"/>
              </w:rPr>
            </w:pPr>
            <w:r w:rsidRPr="0012312F">
              <w:rPr>
                <w:color w:val="000000"/>
              </w:rPr>
              <w:t>缺陷验证</w:t>
            </w:r>
          </w:p>
        </w:tc>
        <w:tc>
          <w:tcPr>
            <w:tcW w:w="44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123C70A" w14:textId="7B1456BF" w:rsidR="00282C67" w:rsidRPr="00F020A3" w:rsidRDefault="00282C67" w:rsidP="00282C67">
            <w:pPr>
              <w:rPr>
                <w:color w:val="000000"/>
              </w:rPr>
            </w:pPr>
            <w:r w:rsidRPr="0012312F">
              <w:rPr>
                <w:color w:val="000000"/>
              </w:rPr>
              <w:t>缺陷验证</w:t>
            </w:r>
          </w:p>
        </w:tc>
      </w:tr>
      <w:tr w:rsidR="00282C67" w:rsidRPr="00F020A3" w14:paraId="2997F53D" w14:textId="77777777" w:rsidTr="00F35889">
        <w:trPr>
          <w:trHeight w:val="330"/>
        </w:trPr>
        <w:tc>
          <w:tcPr>
            <w:tcW w:w="11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B3EB01" w14:textId="77777777" w:rsidR="00282C67" w:rsidRPr="00F020A3" w:rsidRDefault="00282C67" w:rsidP="00F35889">
            <w:pPr>
              <w:rPr>
                <w:color w:val="000000"/>
              </w:rPr>
            </w:pPr>
          </w:p>
        </w:tc>
        <w:tc>
          <w:tcPr>
            <w:tcW w:w="2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4B83D8" w14:textId="77777777" w:rsidR="00282C67" w:rsidRPr="00F020A3" w:rsidRDefault="00282C67" w:rsidP="00F35889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图片</w:t>
            </w:r>
            <w:r w:rsidRPr="00F020A3">
              <w:rPr>
                <w:rFonts w:hint="eastAsia"/>
                <w:color w:val="000000"/>
              </w:rPr>
              <w:t>支持中心设备存储</w:t>
            </w:r>
          </w:p>
        </w:tc>
        <w:tc>
          <w:tcPr>
            <w:tcW w:w="44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0DC053" w14:textId="77777777" w:rsidR="00282C67" w:rsidRPr="00F020A3" w:rsidRDefault="00282C67" w:rsidP="00F35889">
            <w:pPr>
              <w:rPr>
                <w:color w:val="000000"/>
              </w:rPr>
            </w:pPr>
            <w:r>
              <w:rPr>
                <w:color w:val="000000"/>
              </w:rPr>
              <w:t>/</w:t>
            </w:r>
          </w:p>
        </w:tc>
      </w:tr>
      <w:tr w:rsidR="00282C67" w:rsidRPr="00F020A3" w14:paraId="24309FDB" w14:textId="77777777" w:rsidTr="00F35889">
        <w:trPr>
          <w:trHeight w:val="330"/>
        </w:trPr>
        <w:tc>
          <w:tcPr>
            <w:tcW w:w="11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A7EAC5" w14:textId="77777777" w:rsidR="00282C67" w:rsidRPr="00F020A3" w:rsidRDefault="00282C67" w:rsidP="00F35889">
            <w:pPr>
              <w:rPr>
                <w:color w:val="000000"/>
              </w:rPr>
            </w:pPr>
          </w:p>
        </w:tc>
        <w:tc>
          <w:tcPr>
            <w:tcW w:w="2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E65797" w14:textId="77777777" w:rsidR="00282C67" w:rsidRPr="00F020A3" w:rsidRDefault="00282C67" w:rsidP="00F35889">
            <w:pPr>
              <w:rPr>
                <w:color w:val="000000"/>
              </w:rPr>
            </w:pPr>
            <w:r w:rsidRPr="00F020A3">
              <w:rPr>
                <w:rFonts w:hint="eastAsia"/>
                <w:color w:val="000000"/>
              </w:rPr>
              <w:t>产品安装验证</w:t>
            </w:r>
          </w:p>
        </w:tc>
        <w:tc>
          <w:tcPr>
            <w:tcW w:w="44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BB1566" w14:textId="77777777" w:rsidR="00282C67" w:rsidRPr="00F020A3" w:rsidRDefault="00282C67" w:rsidP="00F35889">
            <w:pPr>
              <w:rPr>
                <w:color w:val="000000"/>
              </w:rPr>
            </w:pPr>
            <w:r w:rsidRPr="00F020A3">
              <w:rPr>
                <w:rFonts w:hint="eastAsia"/>
                <w:color w:val="000000"/>
              </w:rPr>
              <w:t>缺陷验证</w:t>
            </w:r>
          </w:p>
        </w:tc>
      </w:tr>
      <w:tr w:rsidR="00282C67" w:rsidRPr="00F020A3" w14:paraId="5D1AA552" w14:textId="77777777" w:rsidTr="00F35889">
        <w:trPr>
          <w:trHeight w:val="330"/>
        </w:trPr>
        <w:tc>
          <w:tcPr>
            <w:tcW w:w="11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715811" w14:textId="77777777" w:rsidR="00282C67" w:rsidRPr="00F020A3" w:rsidRDefault="00282C67" w:rsidP="00F35889">
            <w:pPr>
              <w:jc w:val="center"/>
              <w:rPr>
                <w:color w:val="000000"/>
              </w:rPr>
            </w:pPr>
            <w:r w:rsidRPr="00F020A3">
              <w:rPr>
                <w:rFonts w:hint="eastAsia"/>
                <w:color w:val="000000"/>
              </w:rPr>
              <w:t>质量特性</w:t>
            </w:r>
          </w:p>
        </w:tc>
        <w:tc>
          <w:tcPr>
            <w:tcW w:w="28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4C82C5" w14:textId="77777777" w:rsidR="00282C67" w:rsidRPr="00F020A3" w:rsidRDefault="00282C67" w:rsidP="00F35889">
            <w:pPr>
              <w:rPr>
                <w:color w:val="000000"/>
              </w:rPr>
            </w:pPr>
            <w:r w:rsidRPr="00F020A3">
              <w:rPr>
                <w:rFonts w:hint="eastAsia"/>
                <w:color w:val="000000"/>
              </w:rPr>
              <w:t>性能</w:t>
            </w:r>
            <w:r w:rsidRPr="00F020A3">
              <w:rPr>
                <w:rFonts w:hint="eastAsia"/>
                <w:color w:val="000000"/>
              </w:rPr>
              <w:t>/</w:t>
            </w:r>
            <w:r w:rsidRPr="00F020A3">
              <w:rPr>
                <w:rFonts w:hint="eastAsia"/>
                <w:color w:val="000000"/>
              </w:rPr>
              <w:t>稳定性</w:t>
            </w:r>
            <w:r w:rsidRPr="00F020A3">
              <w:rPr>
                <w:rFonts w:hint="eastAsia"/>
                <w:color w:val="000000"/>
              </w:rPr>
              <w:t>/</w:t>
            </w:r>
            <w:r w:rsidRPr="00F020A3">
              <w:rPr>
                <w:rFonts w:hint="eastAsia"/>
                <w:color w:val="000000"/>
              </w:rPr>
              <w:t>典型业务场景</w:t>
            </w:r>
          </w:p>
        </w:tc>
        <w:tc>
          <w:tcPr>
            <w:tcW w:w="44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4181BB" w14:textId="77777777" w:rsidR="00282C67" w:rsidRPr="00F020A3" w:rsidRDefault="00282C67" w:rsidP="00F35889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场景用例</w:t>
            </w:r>
            <w:r>
              <w:rPr>
                <w:rFonts w:hint="eastAsia"/>
                <w:color w:val="000000"/>
              </w:rPr>
              <w:t>+</w:t>
            </w:r>
            <w:r w:rsidRPr="00F020A3">
              <w:rPr>
                <w:rFonts w:hint="eastAsia"/>
                <w:color w:val="000000"/>
              </w:rPr>
              <w:t>缺陷验证</w:t>
            </w:r>
          </w:p>
        </w:tc>
      </w:tr>
      <w:tr w:rsidR="00282C67" w:rsidRPr="00F020A3" w14:paraId="103856B8" w14:textId="77777777" w:rsidTr="00F35889">
        <w:trPr>
          <w:trHeight w:val="990"/>
        </w:trPr>
        <w:tc>
          <w:tcPr>
            <w:tcW w:w="11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2451214" w14:textId="77777777" w:rsidR="00282C67" w:rsidRPr="00F020A3" w:rsidRDefault="00282C67" w:rsidP="00F35889">
            <w:pPr>
              <w:rPr>
                <w:color w:val="000000"/>
              </w:rPr>
            </w:pPr>
          </w:p>
        </w:tc>
        <w:tc>
          <w:tcPr>
            <w:tcW w:w="28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D37A8F" w14:textId="77777777" w:rsidR="00282C67" w:rsidRPr="00F020A3" w:rsidRDefault="00282C67" w:rsidP="00F35889">
            <w:pPr>
              <w:rPr>
                <w:color w:val="000000"/>
              </w:rPr>
            </w:pPr>
            <w:r w:rsidRPr="00F020A3">
              <w:rPr>
                <w:rFonts w:hint="eastAsia"/>
                <w:color w:val="000000"/>
              </w:rPr>
              <w:t>安全</w:t>
            </w:r>
          </w:p>
        </w:tc>
        <w:tc>
          <w:tcPr>
            <w:tcW w:w="44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62118C00" w14:textId="77777777" w:rsidR="00282C67" w:rsidRPr="00F020A3" w:rsidRDefault="00282C67" w:rsidP="00F35889">
            <w:pPr>
              <w:rPr>
                <w:color w:val="000000"/>
              </w:rPr>
            </w:pPr>
            <w:r w:rsidRPr="00F020A3">
              <w:rPr>
                <w:rFonts w:hint="eastAsia"/>
                <w:color w:val="000000"/>
              </w:rPr>
              <w:t>组件：</w:t>
            </w:r>
            <w:r w:rsidRPr="00810D06">
              <w:rPr>
                <w:rFonts w:hint="eastAsia"/>
                <w:color w:val="000000"/>
              </w:rPr>
              <w:t>hwms</w:t>
            </w:r>
            <w:r>
              <w:rPr>
                <w:rFonts w:hint="eastAsia"/>
                <w:color w:val="000000"/>
              </w:rPr>
              <w:t>、</w:t>
            </w:r>
            <w:r>
              <w:rPr>
                <w:color w:val="000000"/>
              </w:rPr>
              <w:t>h</w:t>
            </w:r>
            <w:r>
              <w:rPr>
                <w:rFonts w:hint="eastAsia"/>
                <w:color w:val="000000"/>
              </w:rPr>
              <w:t>p</w:t>
            </w:r>
            <w:r>
              <w:rPr>
                <w:color w:val="000000"/>
              </w:rPr>
              <w:t>m</w:t>
            </w:r>
          </w:p>
          <w:p w14:paraId="5634C3D9" w14:textId="77777777" w:rsidR="00282C67" w:rsidRDefault="00282C67" w:rsidP="00F35889">
            <w:pPr>
              <w:rPr>
                <w:color w:val="000000"/>
              </w:rPr>
            </w:pPr>
            <w:r w:rsidRPr="00F020A3">
              <w:rPr>
                <w:rFonts w:hint="eastAsia"/>
                <w:color w:val="000000"/>
              </w:rPr>
              <w:t>产品：</w:t>
            </w:r>
            <w:r>
              <w:rPr>
                <w:rFonts w:hint="eastAsia"/>
                <w:color w:val="000000"/>
              </w:rPr>
              <w:t>智慧病房管理平台</w:t>
            </w:r>
            <w:r w:rsidRPr="00F020A3">
              <w:rPr>
                <w:rFonts w:hint="eastAsia"/>
                <w:color w:val="000000"/>
              </w:rPr>
              <w:t xml:space="preserve"> v</w:t>
            </w:r>
            <w:r>
              <w:rPr>
                <w:color w:val="000000"/>
              </w:rPr>
              <w:t>2.0.0</w:t>
            </w:r>
          </w:p>
          <w:p w14:paraId="414A5298" w14:textId="77777777" w:rsidR="00282C67" w:rsidRDefault="00282C67" w:rsidP="00F35889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设备软件包（床头屏、床旁屏、管理机、值班分</w:t>
            </w:r>
            <w:r>
              <w:rPr>
                <w:rFonts w:hint="eastAsia"/>
                <w:color w:val="000000"/>
              </w:rPr>
              <w:lastRenderedPageBreak/>
              <w:t>机、</w:t>
            </w:r>
            <w:r>
              <w:rPr>
                <w:rFonts w:hint="eastAsia"/>
                <w:color w:val="000000"/>
              </w:rPr>
              <w:t>P</w:t>
            </w:r>
            <w:r>
              <w:rPr>
                <w:color w:val="000000"/>
              </w:rPr>
              <w:t>DA</w:t>
            </w:r>
            <w:r>
              <w:rPr>
                <w:rFonts w:hint="eastAsia"/>
                <w:color w:val="000000"/>
              </w:rPr>
              <w:t>、手表、智护大屏、走廊屏、门口屏、探视机）</w:t>
            </w:r>
          </w:p>
          <w:p w14:paraId="5B4F673C" w14:textId="2F2540C3" w:rsidR="00282C67" w:rsidRPr="00F020A3" w:rsidRDefault="00282C67" w:rsidP="00F35889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工具类用例</w:t>
            </w:r>
            <w:r>
              <w:rPr>
                <w:rFonts w:hint="eastAsia"/>
                <w:color w:val="000000"/>
              </w:rPr>
              <w:t>+</w:t>
            </w:r>
            <w:r>
              <w:rPr>
                <w:rFonts w:hint="eastAsia"/>
                <w:color w:val="000000"/>
              </w:rPr>
              <w:t>缺陷验证</w:t>
            </w:r>
          </w:p>
        </w:tc>
      </w:tr>
      <w:tr w:rsidR="00282C67" w:rsidRPr="00F020A3" w14:paraId="5F53C1A9" w14:textId="77777777" w:rsidTr="00F35889">
        <w:trPr>
          <w:trHeight w:val="660"/>
        </w:trPr>
        <w:tc>
          <w:tcPr>
            <w:tcW w:w="116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63963A" w14:textId="77777777" w:rsidR="00282C67" w:rsidRPr="00F020A3" w:rsidRDefault="00282C67" w:rsidP="00F35889">
            <w:pPr>
              <w:jc w:val="center"/>
              <w:rPr>
                <w:color w:val="000000"/>
              </w:rPr>
            </w:pPr>
            <w:r w:rsidRPr="00F020A3">
              <w:rPr>
                <w:rFonts w:hint="eastAsia"/>
                <w:color w:val="000000"/>
              </w:rPr>
              <w:lastRenderedPageBreak/>
              <w:t>横向技术</w:t>
            </w:r>
          </w:p>
        </w:tc>
        <w:tc>
          <w:tcPr>
            <w:tcW w:w="2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87108D" w14:textId="77777777" w:rsidR="00282C67" w:rsidRPr="00F020A3" w:rsidRDefault="00282C67" w:rsidP="00F35889">
            <w:pPr>
              <w:rPr>
                <w:color w:val="000000"/>
              </w:rPr>
            </w:pPr>
            <w:r w:rsidRPr="00F020A3">
              <w:rPr>
                <w:rFonts w:hint="eastAsia"/>
                <w:color w:val="000000"/>
              </w:rPr>
              <w:t>菜单</w:t>
            </w:r>
          </w:p>
        </w:tc>
        <w:tc>
          <w:tcPr>
            <w:tcW w:w="44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1F92D721" w14:textId="77777777" w:rsidR="00282C67" w:rsidRPr="00F020A3" w:rsidRDefault="00282C67" w:rsidP="00F35889">
            <w:pPr>
              <w:rPr>
                <w:color w:val="000000"/>
              </w:rPr>
            </w:pPr>
            <w:r w:rsidRPr="00F020A3">
              <w:rPr>
                <w:rFonts w:hint="eastAsia"/>
                <w:color w:val="000000"/>
              </w:rPr>
              <w:t>按照产品组成清单检查所有二级菜单入口，整理菜单自动检测</w:t>
            </w:r>
            <w:r w:rsidRPr="00F020A3">
              <w:rPr>
                <w:rFonts w:hint="eastAsia"/>
                <w:color w:val="000000"/>
              </w:rPr>
              <w:t>excel</w:t>
            </w:r>
            <w:r w:rsidRPr="00F020A3">
              <w:rPr>
                <w:rFonts w:hint="eastAsia"/>
                <w:color w:val="000000"/>
              </w:rPr>
              <w:t>模板</w:t>
            </w:r>
            <w:r w:rsidRPr="00F020A3">
              <w:rPr>
                <w:rFonts w:hint="eastAsia"/>
                <w:color w:val="000000"/>
              </w:rPr>
              <w:br/>
            </w:r>
            <w:r w:rsidRPr="00F020A3">
              <w:rPr>
                <w:rFonts w:hint="eastAsia"/>
                <w:color w:val="000000"/>
              </w:rPr>
              <w:t>产品用例集中包含、需要覆盖外网、域名</w:t>
            </w:r>
          </w:p>
        </w:tc>
      </w:tr>
      <w:tr w:rsidR="00282C67" w:rsidRPr="00F020A3" w14:paraId="0291C6C2" w14:textId="77777777" w:rsidTr="00F35889">
        <w:trPr>
          <w:trHeight w:val="330"/>
        </w:trPr>
        <w:tc>
          <w:tcPr>
            <w:tcW w:w="11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B3964D6" w14:textId="77777777" w:rsidR="00282C67" w:rsidRPr="00F020A3" w:rsidRDefault="00282C67" w:rsidP="00F35889">
            <w:pPr>
              <w:rPr>
                <w:color w:val="000000"/>
              </w:rPr>
            </w:pPr>
          </w:p>
        </w:tc>
        <w:tc>
          <w:tcPr>
            <w:tcW w:w="2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DE238F" w14:textId="77777777" w:rsidR="00282C67" w:rsidRPr="00F020A3" w:rsidRDefault="00282C67" w:rsidP="00F35889">
            <w:pPr>
              <w:rPr>
                <w:color w:val="000000"/>
              </w:rPr>
            </w:pPr>
            <w:r w:rsidRPr="00F020A3">
              <w:rPr>
                <w:rFonts w:hint="eastAsia"/>
                <w:color w:val="000000"/>
              </w:rPr>
              <w:t>安装部署</w:t>
            </w:r>
          </w:p>
        </w:tc>
        <w:tc>
          <w:tcPr>
            <w:tcW w:w="44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06F92C" w14:textId="77777777" w:rsidR="00282C67" w:rsidRPr="00F020A3" w:rsidRDefault="00282C67" w:rsidP="00F35889">
            <w:pPr>
              <w:rPr>
                <w:color w:val="000000"/>
              </w:rPr>
            </w:pPr>
            <w:r w:rsidRPr="00F020A3">
              <w:rPr>
                <w:rFonts w:hint="eastAsia"/>
                <w:color w:val="000000"/>
              </w:rPr>
              <w:t>单机部署</w:t>
            </w:r>
          </w:p>
        </w:tc>
      </w:tr>
      <w:tr w:rsidR="00282C67" w:rsidRPr="00F020A3" w14:paraId="67BB0C53" w14:textId="77777777" w:rsidTr="00F35889">
        <w:trPr>
          <w:trHeight w:val="419"/>
        </w:trPr>
        <w:tc>
          <w:tcPr>
            <w:tcW w:w="11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D82B5AD" w14:textId="77777777" w:rsidR="00282C67" w:rsidRPr="00F020A3" w:rsidRDefault="00282C67" w:rsidP="00F35889">
            <w:pPr>
              <w:rPr>
                <w:color w:val="000000"/>
              </w:rPr>
            </w:pPr>
          </w:p>
        </w:tc>
        <w:tc>
          <w:tcPr>
            <w:tcW w:w="2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808658" w14:textId="77777777" w:rsidR="00282C67" w:rsidRPr="00F020A3" w:rsidRDefault="00282C67" w:rsidP="00F35889">
            <w:pPr>
              <w:rPr>
                <w:color w:val="000000"/>
              </w:rPr>
            </w:pPr>
            <w:r w:rsidRPr="00F020A3">
              <w:rPr>
                <w:rFonts w:hint="eastAsia"/>
                <w:color w:val="000000"/>
              </w:rPr>
              <w:t>备份还原</w:t>
            </w:r>
          </w:p>
        </w:tc>
        <w:tc>
          <w:tcPr>
            <w:tcW w:w="44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7FAE95F0" w14:textId="77777777" w:rsidR="00282C67" w:rsidRPr="00F020A3" w:rsidRDefault="00282C67" w:rsidP="00F35889">
            <w:pPr>
              <w:rPr>
                <w:color w:val="000000"/>
              </w:rPr>
            </w:pPr>
            <w:r w:rsidRPr="00F020A3">
              <w:rPr>
                <w:rFonts w:hint="eastAsia"/>
                <w:color w:val="000000"/>
              </w:rPr>
              <w:t>/</w:t>
            </w:r>
          </w:p>
        </w:tc>
      </w:tr>
      <w:tr w:rsidR="00282C67" w:rsidRPr="00F020A3" w14:paraId="10D4A257" w14:textId="77777777" w:rsidTr="00F35889">
        <w:trPr>
          <w:trHeight w:val="330"/>
        </w:trPr>
        <w:tc>
          <w:tcPr>
            <w:tcW w:w="11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DD4BAFA" w14:textId="77777777" w:rsidR="00282C67" w:rsidRPr="00F020A3" w:rsidRDefault="00282C67" w:rsidP="00F35889">
            <w:pPr>
              <w:rPr>
                <w:color w:val="000000"/>
              </w:rPr>
            </w:pPr>
          </w:p>
        </w:tc>
        <w:tc>
          <w:tcPr>
            <w:tcW w:w="2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15AEBC" w14:textId="77777777" w:rsidR="00282C67" w:rsidRPr="00F020A3" w:rsidRDefault="00282C67" w:rsidP="00F35889">
            <w:pPr>
              <w:rPr>
                <w:color w:val="000000"/>
              </w:rPr>
            </w:pPr>
            <w:r w:rsidRPr="00F020A3">
              <w:rPr>
                <w:rFonts w:hint="eastAsia"/>
                <w:color w:val="000000"/>
              </w:rPr>
              <w:t>数据迁移</w:t>
            </w:r>
          </w:p>
        </w:tc>
        <w:tc>
          <w:tcPr>
            <w:tcW w:w="44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DD38B1" w14:textId="77777777" w:rsidR="00282C67" w:rsidRPr="00F020A3" w:rsidRDefault="00282C67" w:rsidP="00F35889">
            <w:pPr>
              <w:rPr>
                <w:color w:val="000000"/>
              </w:rPr>
            </w:pPr>
            <w:r w:rsidRPr="00F020A3">
              <w:rPr>
                <w:rFonts w:hint="eastAsia"/>
                <w:color w:val="000000"/>
              </w:rPr>
              <w:t>/</w:t>
            </w:r>
          </w:p>
        </w:tc>
      </w:tr>
      <w:tr w:rsidR="00282C67" w:rsidRPr="00F020A3" w14:paraId="61C04FB5" w14:textId="77777777" w:rsidTr="00F35889">
        <w:trPr>
          <w:trHeight w:val="330"/>
        </w:trPr>
        <w:tc>
          <w:tcPr>
            <w:tcW w:w="11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8649462" w14:textId="77777777" w:rsidR="00282C67" w:rsidRPr="00F020A3" w:rsidRDefault="00282C67" w:rsidP="00F35889">
            <w:pPr>
              <w:rPr>
                <w:color w:val="000000"/>
              </w:rPr>
            </w:pPr>
          </w:p>
        </w:tc>
        <w:tc>
          <w:tcPr>
            <w:tcW w:w="2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9D56F5" w14:textId="77777777" w:rsidR="00282C67" w:rsidRPr="00F020A3" w:rsidRDefault="00282C67" w:rsidP="00F35889">
            <w:pPr>
              <w:rPr>
                <w:color w:val="000000"/>
              </w:rPr>
            </w:pPr>
            <w:r w:rsidRPr="00F020A3">
              <w:rPr>
                <w:rFonts w:hint="eastAsia"/>
                <w:color w:val="000000"/>
              </w:rPr>
              <w:t>升级说明</w:t>
            </w:r>
          </w:p>
        </w:tc>
        <w:tc>
          <w:tcPr>
            <w:tcW w:w="44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1DC94D" w14:textId="77777777" w:rsidR="00282C67" w:rsidRPr="00F020A3" w:rsidRDefault="00282C67" w:rsidP="00F35889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缺陷验证</w:t>
            </w:r>
          </w:p>
        </w:tc>
      </w:tr>
      <w:tr w:rsidR="00282C67" w:rsidRPr="00F020A3" w14:paraId="2E1BBBE6" w14:textId="77777777" w:rsidTr="00F35889">
        <w:trPr>
          <w:trHeight w:val="330"/>
        </w:trPr>
        <w:tc>
          <w:tcPr>
            <w:tcW w:w="11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9BED08F" w14:textId="77777777" w:rsidR="00282C67" w:rsidRPr="00F020A3" w:rsidRDefault="00282C67" w:rsidP="00F35889">
            <w:pPr>
              <w:rPr>
                <w:color w:val="000000"/>
              </w:rPr>
            </w:pPr>
          </w:p>
        </w:tc>
        <w:tc>
          <w:tcPr>
            <w:tcW w:w="2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53D6D1" w14:textId="77777777" w:rsidR="00282C67" w:rsidRPr="00F020A3" w:rsidRDefault="00282C67" w:rsidP="00F35889">
            <w:pPr>
              <w:rPr>
                <w:color w:val="000000"/>
              </w:rPr>
            </w:pPr>
            <w:r w:rsidRPr="00F020A3">
              <w:rPr>
                <w:rFonts w:hint="eastAsia"/>
                <w:color w:val="000000"/>
              </w:rPr>
              <w:t>集群代理</w:t>
            </w:r>
            <w:r w:rsidRPr="00F020A3">
              <w:rPr>
                <w:rFonts w:hint="eastAsia"/>
                <w:color w:val="000000"/>
              </w:rPr>
              <w:t>(http</w:t>
            </w:r>
            <w:r w:rsidRPr="00F020A3">
              <w:rPr>
                <w:rFonts w:hint="eastAsia"/>
                <w:color w:val="000000"/>
              </w:rPr>
              <w:t>、</w:t>
            </w:r>
            <w:r w:rsidRPr="00F020A3">
              <w:rPr>
                <w:rFonts w:hint="eastAsia"/>
                <w:color w:val="000000"/>
              </w:rPr>
              <w:t>https)</w:t>
            </w:r>
          </w:p>
        </w:tc>
        <w:tc>
          <w:tcPr>
            <w:tcW w:w="44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64D3BC" w14:textId="77777777" w:rsidR="00282C67" w:rsidRPr="00F020A3" w:rsidRDefault="00282C67" w:rsidP="00F35889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http</w:t>
            </w:r>
          </w:p>
        </w:tc>
      </w:tr>
      <w:tr w:rsidR="00282C67" w:rsidRPr="00F020A3" w14:paraId="7F4138B4" w14:textId="77777777" w:rsidTr="00F35889">
        <w:trPr>
          <w:trHeight w:val="330"/>
        </w:trPr>
        <w:tc>
          <w:tcPr>
            <w:tcW w:w="11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9042FE8" w14:textId="77777777" w:rsidR="00282C67" w:rsidRPr="00F020A3" w:rsidRDefault="00282C67" w:rsidP="00F35889">
            <w:pPr>
              <w:rPr>
                <w:color w:val="000000"/>
              </w:rPr>
            </w:pPr>
          </w:p>
        </w:tc>
        <w:tc>
          <w:tcPr>
            <w:tcW w:w="2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AED0D1" w14:textId="77777777" w:rsidR="00282C67" w:rsidRPr="00F020A3" w:rsidRDefault="00282C67" w:rsidP="00F35889">
            <w:pPr>
              <w:rPr>
                <w:color w:val="000000"/>
              </w:rPr>
            </w:pPr>
            <w:r w:rsidRPr="00F020A3">
              <w:rPr>
                <w:rFonts w:hint="eastAsia"/>
                <w:color w:val="000000"/>
              </w:rPr>
              <w:t>IP</w:t>
            </w:r>
            <w:r w:rsidRPr="00F020A3">
              <w:rPr>
                <w:rFonts w:hint="eastAsia"/>
                <w:color w:val="000000"/>
              </w:rPr>
              <w:t>修改</w:t>
            </w:r>
          </w:p>
        </w:tc>
        <w:tc>
          <w:tcPr>
            <w:tcW w:w="44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8DAD61" w14:textId="2D750BF5" w:rsidR="00282C67" w:rsidRPr="00F020A3" w:rsidRDefault="00E43C74" w:rsidP="00F35889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缺陷验证</w:t>
            </w:r>
          </w:p>
        </w:tc>
      </w:tr>
      <w:tr w:rsidR="00282C67" w:rsidRPr="00F020A3" w14:paraId="7442F54F" w14:textId="77777777" w:rsidTr="00F35889">
        <w:trPr>
          <w:trHeight w:val="330"/>
        </w:trPr>
        <w:tc>
          <w:tcPr>
            <w:tcW w:w="11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42942C3" w14:textId="77777777" w:rsidR="00282C67" w:rsidRPr="00F020A3" w:rsidRDefault="00282C67" w:rsidP="00F35889">
            <w:pPr>
              <w:rPr>
                <w:color w:val="000000"/>
              </w:rPr>
            </w:pPr>
          </w:p>
        </w:tc>
        <w:tc>
          <w:tcPr>
            <w:tcW w:w="2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F2DF93" w14:textId="77777777" w:rsidR="00282C67" w:rsidRPr="00F020A3" w:rsidRDefault="00282C67" w:rsidP="00F35889">
            <w:pPr>
              <w:rPr>
                <w:color w:val="000000"/>
              </w:rPr>
            </w:pPr>
            <w:r w:rsidRPr="00F020A3">
              <w:rPr>
                <w:rFonts w:hint="eastAsia"/>
                <w:color w:val="000000"/>
              </w:rPr>
              <w:t>防火墙开启</w:t>
            </w:r>
          </w:p>
        </w:tc>
        <w:tc>
          <w:tcPr>
            <w:tcW w:w="44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77CEBD" w14:textId="77777777" w:rsidR="00282C67" w:rsidRPr="00F020A3" w:rsidRDefault="00282C67" w:rsidP="00F35889">
            <w:pPr>
              <w:rPr>
                <w:color w:val="000000"/>
              </w:rPr>
            </w:pPr>
            <w:r w:rsidRPr="00F020A3">
              <w:rPr>
                <w:rFonts w:hint="eastAsia"/>
                <w:color w:val="000000"/>
              </w:rPr>
              <w:t>有</w:t>
            </w:r>
          </w:p>
        </w:tc>
      </w:tr>
      <w:tr w:rsidR="00282C67" w:rsidRPr="00F020A3" w14:paraId="5F039C09" w14:textId="77777777" w:rsidTr="00F35889">
        <w:trPr>
          <w:trHeight w:val="330"/>
        </w:trPr>
        <w:tc>
          <w:tcPr>
            <w:tcW w:w="11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7C9D0EF" w14:textId="77777777" w:rsidR="00282C67" w:rsidRPr="00F020A3" w:rsidRDefault="00282C67" w:rsidP="00F35889">
            <w:pPr>
              <w:rPr>
                <w:color w:val="000000"/>
              </w:rPr>
            </w:pPr>
          </w:p>
        </w:tc>
        <w:tc>
          <w:tcPr>
            <w:tcW w:w="2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6136C5" w14:textId="77777777" w:rsidR="00282C67" w:rsidRPr="00F020A3" w:rsidRDefault="00282C67" w:rsidP="00F35889">
            <w:pPr>
              <w:rPr>
                <w:color w:val="000000"/>
              </w:rPr>
            </w:pPr>
            <w:r w:rsidRPr="00F020A3">
              <w:rPr>
                <w:rFonts w:hint="eastAsia"/>
                <w:color w:val="000000"/>
              </w:rPr>
              <w:t>域名</w:t>
            </w:r>
            <w:r w:rsidRPr="00F020A3">
              <w:rPr>
                <w:rFonts w:hint="eastAsia"/>
                <w:color w:val="000000"/>
              </w:rPr>
              <w:t>/</w:t>
            </w:r>
            <w:r w:rsidRPr="00F020A3">
              <w:rPr>
                <w:rFonts w:hint="eastAsia"/>
                <w:color w:val="000000"/>
              </w:rPr>
              <w:t>多线路</w:t>
            </w:r>
          </w:p>
        </w:tc>
        <w:tc>
          <w:tcPr>
            <w:tcW w:w="44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7EE428" w14:textId="77777777" w:rsidR="00282C67" w:rsidRPr="00F020A3" w:rsidRDefault="00282C67" w:rsidP="00F35889">
            <w:pPr>
              <w:rPr>
                <w:color w:val="000000"/>
              </w:rPr>
            </w:pPr>
            <w:r w:rsidRPr="00F020A3">
              <w:rPr>
                <w:rFonts w:hint="eastAsia"/>
                <w:color w:val="000000"/>
              </w:rPr>
              <w:t>有</w:t>
            </w:r>
          </w:p>
        </w:tc>
      </w:tr>
      <w:tr w:rsidR="00282C67" w:rsidRPr="00F020A3" w14:paraId="2B16DAD1" w14:textId="77777777" w:rsidTr="00F35889">
        <w:trPr>
          <w:trHeight w:val="277"/>
        </w:trPr>
        <w:tc>
          <w:tcPr>
            <w:tcW w:w="11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885E661" w14:textId="77777777" w:rsidR="00282C67" w:rsidRPr="00F020A3" w:rsidRDefault="00282C67" w:rsidP="00F35889">
            <w:pPr>
              <w:rPr>
                <w:color w:val="000000"/>
              </w:rPr>
            </w:pPr>
          </w:p>
        </w:tc>
        <w:tc>
          <w:tcPr>
            <w:tcW w:w="2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E3DA4D" w14:textId="77777777" w:rsidR="00282C67" w:rsidRPr="00F020A3" w:rsidRDefault="00282C67" w:rsidP="00F35889">
            <w:pPr>
              <w:rPr>
                <w:color w:val="000000"/>
              </w:rPr>
            </w:pPr>
            <w:r w:rsidRPr="00F020A3">
              <w:rPr>
                <w:rFonts w:hint="eastAsia"/>
                <w:color w:val="000000"/>
              </w:rPr>
              <w:t>授权</w:t>
            </w:r>
          </w:p>
        </w:tc>
        <w:tc>
          <w:tcPr>
            <w:tcW w:w="44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473A8541" w14:textId="13C764AF" w:rsidR="00282C67" w:rsidRPr="00105DDB" w:rsidRDefault="00282C67" w:rsidP="00F35889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缺陷验证</w:t>
            </w:r>
          </w:p>
        </w:tc>
      </w:tr>
      <w:tr w:rsidR="00282C67" w:rsidRPr="00F020A3" w14:paraId="77B5A43E" w14:textId="77777777" w:rsidTr="00F35889">
        <w:trPr>
          <w:trHeight w:val="330"/>
        </w:trPr>
        <w:tc>
          <w:tcPr>
            <w:tcW w:w="11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6D5535A" w14:textId="77777777" w:rsidR="00282C67" w:rsidRPr="00F020A3" w:rsidRDefault="00282C67" w:rsidP="00F35889">
            <w:pPr>
              <w:rPr>
                <w:color w:val="000000"/>
              </w:rPr>
            </w:pPr>
          </w:p>
        </w:tc>
        <w:tc>
          <w:tcPr>
            <w:tcW w:w="2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EB6BD9" w14:textId="77777777" w:rsidR="00282C67" w:rsidRPr="00F020A3" w:rsidRDefault="00282C67" w:rsidP="00F35889">
            <w:pPr>
              <w:rPr>
                <w:color w:val="000000"/>
              </w:rPr>
            </w:pPr>
            <w:r w:rsidRPr="00F020A3">
              <w:rPr>
                <w:rFonts w:hint="eastAsia"/>
                <w:color w:val="000000"/>
              </w:rPr>
              <w:t>皮肤</w:t>
            </w:r>
          </w:p>
        </w:tc>
        <w:tc>
          <w:tcPr>
            <w:tcW w:w="44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9560F6" w14:textId="6F5A5C08" w:rsidR="00282C67" w:rsidRPr="00F020A3" w:rsidRDefault="00E43C74" w:rsidP="00F35889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缺陷验证</w:t>
            </w:r>
          </w:p>
        </w:tc>
      </w:tr>
      <w:tr w:rsidR="00282C67" w:rsidRPr="00F020A3" w14:paraId="65DD762C" w14:textId="77777777" w:rsidTr="00F35889">
        <w:trPr>
          <w:trHeight w:val="330"/>
        </w:trPr>
        <w:tc>
          <w:tcPr>
            <w:tcW w:w="11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E6AC76D" w14:textId="77777777" w:rsidR="00282C67" w:rsidRPr="00F020A3" w:rsidRDefault="00282C67" w:rsidP="00F35889">
            <w:pPr>
              <w:rPr>
                <w:color w:val="000000"/>
              </w:rPr>
            </w:pPr>
          </w:p>
        </w:tc>
        <w:tc>
          <w:tcPr>
            <w:tcW w:w="2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715F77" w14:textId="77777777" w:rsidR="00282C67" w:rsidRPr="00F020A3" w:rsidRDefault="00282C67" w:rsidP="00F35889">
            <w:pPr>
              <w:rPr>
                <w:color w:val="000000"/>
              </w:rPr>
            </w:pPr>
            <w:r w:rsidRPr="00F020A3">
              <w:rPr>
                <w:rFonts w:hint="eastAsia"/>
                <w:color w:val="000000"/>
              </w:rPr>
              <w:t>调用链</w:t>
            </w:r>
          </w:p>
        </w:tc>
        <w:tc>
          <w:tcPr>
            <w:tcW w:w="44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681AEA" w14:textId="2D006904" w:rsidR="00282C67" w:rsidRPr="00F020A3" w:rsidRDefault="00E43C74" w:rsidP="00F35889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缺陷验证</w:t>
            </w:r>
          </w:p>
        </w:tc>
      </w:tr>
      <w:tr w:rsidR="00282C67" w:rsidRPr="00F020A3" w14:paraId="7A67A572" w14:textId="77777777" w:rsidTr="00F35889">
        <w:trPr>
          <w:trHeight w:val="330"/>
        </w:trPr>
        <w:tc>
          <w:tcPr>
            <w:tcW w:w="11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C0B56CA" w14:textId="77777777" w:rsidR="00282C67" w:rsidRPr="00F020A3" w:rsidRDefault="00282C67" w:rsidP="00F35889">
            <w:pPr>
              <w:rPr>
                <w:color w:val="000000"/>
              </w:rPr>
            </w:pPr>
          </w:p>
        </w:tc>
        <w:tc>
          <w:tcPr>
            <w:tcW w:w="2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0D774C" w14:textId="77777777" w:rsidR="00282C67" w:rsidRPr="00F020A3" w:rsidRDefault="00282C67" w:rsidP="00F35889">
            <w:pPr>
              <w:rPr>
                <w:color w:val="000000"/>
              </w:rPr>
            </w:pPr>
            <w:r w:rsidRPr="00F020A3">
              <w:rPr>
                <w:rFonts w:hint="eastAsia"/>
                <w:color w:val="000000"/>
              </w:rPr>
              <w:t>设备校时</w:t>
            </w:r>
            <w:r w:rsidRPr="00F020A3">
              <w:rPr>
                <w:rFonts w:hint="eastAsia"/>
                <w:color w:val="000000"/>
              </w:rPr>
              <w:t>/</w:t>
            </w:r>
            <w:r w:rsidRPr="00F020A3">
              <w:rPr>
                <w:rFonts w:hint="eastAsia"/>
                <w:color w:val="000000"/>
              </w:rPr>
              <w:t>服务校时</w:t>
            </w:r>
          </w:p>
        </w:tc>
        <w:tc>
          <w:tcPr>
            <w:tcW w:w="44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A67873" w14:textId="77777777" w:rsidR="00282C67" w:rsidRPr="00F020A3" w:rsidRDefault="00282C67" w:rsidP="00F35889">
            <w:pPr>
              <w:rPr>
                <w:color w:val="000000"/>
              </w:rPr>
            </w:pPr>
            <w:r w:rsidRPr="00F020A3">
              <w:rPr>
                <w:rFonts w:hint="eastAsia"/>
                <w:color w:val="000000"/>
              </w:rPr>
              <w:t>缺陷验证</w:t>
            </w:r>
          </w:p>
        </w:tc>
      </w:tr>
      <w:tr w:rsidR="00282C67" w:rsidRPr="00F020A3" w14:paraId="45976FE4" w14:textId="77777777" w:rsidTr="00F35889">
        <w:trPr>
          <w:trHeight w:val="469"/>
        </w:trPr>
        <w:tc>
          <w:tcPr>
            <w:tcW w:w="11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543062A" w14:textId="77777777" w:rsidR="00282C67" w:rsidRPr="00F020A3" w:rsidRDefault="00282C67" w:rsidP="00F35889">
            <w:pPr>
              <w:rPr>
                <w:color w:val="000000"/>
              </w:rPr>
            </w:pPr>
          </w:p>
        </w:tc>
        <w:tc>
          <w:tcPr>
            <w:tcW w:w="2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506DEC" w14:textId="77777777" w:rsidR="00282C67" w:rsidRPr="00F020A3" w:rsidRDefault="00282C67" w:rsidP="00F35889">
            <w:pPr>
              <w:rPr>
                <w:color w:val="000000"/>
              </w:rPr>
            </w:pPr>
            <w:r w:rsidRPr="00F020A3">
              <w:rPr>
                <w:rFonts w:hint="eastAsia"/>
                <w:color w:val="000000"/>
              </w:rPr>
              <w:t>合规性（组件、驱动、产品）</w:t>
            </w:r>
          </w:p>
        </w:tc>
        <w:tc>
          <w:tcPr>
            <w:tcW w:w="44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95C987" w14:textId="77777777" w:rsidR="00282C67" w:rsidRPr="00F020A3" w:rsidRDefault="00282C67" w:rsidP="00F35889">
            <w:pPr>
              <w:rPr>
                <w:color w:val="000000"/>
              </w:rPr>
            </w:pPr>
            <w:r w:rsidRPr="00F020A3">
              <w:rPr>
                <w:rFonts w:hint="eastAsia"/>
                <w:color w:val="000000"/>
              </w:rPr>
              <w:t>组件：</w:t>
            </w:r>
            <w:r>
              <w:t>hwms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hpm</w:t>
            </w:r>
          </w:p>
          <w:p w14:paraId="3461353B" w14:textId="77777777" w:rsidR="00282C67" w:rsidRPr="000E6A51" w:rsidRDefault="00282C67" w:rsidP="00F35889">
            <w:pPr>
              <w:rPr>
                <w:color w:val="000000"/>
              </w:rPr>
            </w:pPr>
            <w:r w:rsidRPr="00F020A3">
              <w:rPr>
                <w:rFonts w:hint="eastAsia"/>
                <w:color w:val="000000"/>
              </w:rPr>
              <w:t>覆盖：集成开发、日志规范</w:t>
            </w:r>
            <w:r>
              <w:rPr>
                <w:rFonts w:hint="eastAsia"/>
                <w:color w:val="000000"/>
              </w:rPr>
              <w:t>、</w:t>
            </w:r>
            <w:r w:rsidRPr="00F020A3">
              <w:rPr>
                <w:rFonts w:hint="eastAsia"/>
                <w:color w:val="000000"/>
              </w:rPr>
              <w:t>中性化</w:t>
            </w:r>
          </w:p>
          <w:p w14:paraId="1043F593" w14:textId="77777777" w:rsidR="00282C67" w:rsidRDefault="00282C67" w:rsidP="00F35889">
            <w:pPr>
              <w:rPr>
                <w:color w:val="000000"/>
              </w:rPr>
            </w:pPr>
            <w:r w:rsidRPr="00F020A3">
              <w:rPr>
                <w:rFonts w:hint="eastAsia"/>
                <w:color w:val="000000"/>
              </w:rPr>
              <w:t>产品：智慧</w:t>
            </w:r>
            <w:r>
              <w:rPr>
                <w:rFonts w:hint="eastAsia"/>
                <w:color w:val="000000"/>
              </w:rPr>
              <w:t>病房管理平台</w:t>
            </w:r>
            <w:r w:rsidRPr="00F020A3">
              <w:rPr>
                <w:rFonts w:hint="eastAsia"/>
                <w:color w:val="000000"/>
              </w:rPr>
              <w:t>v</w:t>
            </w:r>
            <w:r>
              <w:rPr>
                <w:color w:val="000000"/>
              </w:rPr>
              <w:t>2.0.0</w:t>
            </w:r>
          </w:p>
          <w:p w14:paraId="1A30B36A" w14:textId="77777777" w:rsidR="00282C67" w:rsidRDefault="00282C67" w:rsidP="00F35889">
            <w:pPr>
              <w:rPr>
                <w:color w:val="000000"/>
              </w:rPr>
            </w:pPr>
            <w:r w:rsidRPr="00F020A3">
              <w:rPr>
                <w:rFonts w:hint="eastAsia"/>
                <w:color w:val="000000"/>
              </w:rPr>
              <w:t>覆盖：集成开发、标准</w:t>
            </w:r>
            <w:r w:rsidRPr="00F020A3">
              <w:rPr>
                <w:color w:val="000000"/>
              </w:rPr>
              <w:t>化</w:t>
            </w:r>
            <w:r w:rsidRPr="00F020A3">
              <w:rPr>
                <w:rFonts w:hint="eastAsia"/>
                <w:color w:val="000000"/>
              </w:rPr>
              <w:t>、集成描述</w:t>
            </w:r>
          </w:p>
          <w:p w14:paraId="595FA706" w14:textId="77777777" w:rsidR="00282C67" w:rsidRPr="00F020A3" w:rsidRDefault="00282C67" w:rsidP="00F35889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工具部分仍测试，手工部分缺陷验证</w:t>
            </w:r>
          </w:p>
        </w:tc>
      </w:tr>
      <w:tr w:rsidR="00282C67" w:rsidRPr="00F020A3" w14:paraId="66F85FC3" w14:textId="77777777" w:rsidTr="00F35889">
        <w:trPr>
          <w:trHeight w:val="561"/>
        </w:trPr>
        <w:tc>
          <w:tcPr>
            <w:tcW w:w="11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DAC4815" w14:textId="77777777" w:rsidR="00282C67" w:rsidRPr="00F020A3" w:rsidRDefault="00282C67" w:rsidP="00F35889">
            <w:pPr>
              <w:rPr>
                <w:color w:val="000000"/>
              </w:rPr>
            </w:pPr>
          </w:p>
        </w:tc>
        <w:tc>
          <w:tcPr>
            <w:tcW w:w="2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5627B2" w14:textId="77777777" w:rsidR="00282C67" w:rsidRPr="00F020A3" w:rsidRDefault="00282C67" w:rsidP="00F35889">
            <w:pPr>
              <w:rPr>
                <w:color w:val="000000"/>
              </w:rPr>
            </w:pPr>
            <w:r w:rsidRPr="00F020A3">
              <w:rPr>
                <w:rFonts w:hint="eastAsia"/>
                <w:color w:val="000000"/>
              </w:rPr>
              <w:t>Liquibase</w:t>
            </w:r>
            <w:r w:rsidRPr="00F020A3">
              <w:rPr>
                <w:rFonts w:hint="eastAsia"/>
                <w:color w:val="000000"/>
              </w:rPr>
              <w:t>数据库版本控制工具</w:t>
            </w:r>
          </w:p>
        </w:tc>
        <w:tc>
          <w:tcPr>
            <w:tcW w:w="44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3D97E1" w14:textId="77777777" w:rsidR="00282C67" w:rsidRPr="00F020A3" w:rsidRDefault="00282C67" w:rsidP="00F35889">
            <w:pPr>
              <w:rPr>
                <w:color w:val="000000"/>
              </w:rPr>
            </w:pPr>
            <w:r>
              <w:t>hwms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hpm</w:t>
            </w:r>
          </w:p>
        </w:tc>
      </w:tr>
      <w:tr w:rsidR="00282C67" w:rsidRPr="00F020A3" w14:paraId="73E4A36D" w14:textId="77777777" w:rsidTr="00F35889">
        <w:trPr>
          <w:trHeight w:val="330"/>
        </w:trPr>
        <w:tc>
          <w:tcPr>
            <w:tcW w:w="11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17EB18D" w14:textId="77777777" w:rsidR="00282C67" w:rsidRPr="00F020A3" w:rsidRDefault="00282C67" w:rsidP="00F35889">
            <w:pPr>
              <w:rPr>
                <w:color w:val="000000"/>
              </w:rPr>
            </w:pPr>
          </w:p>
        </w:tc>
        <w:tc>
          <w:tcPr>
            <w:tcW w:w="2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6E55C6" w14:textId="77777777" w:rsidR="00282C67" w:rsidRPr="00F020A3" w:rsidRDefault="00282C67" w:rsidP="00F35889">
            <w:pPr>
              <w:rPr>
                <w:color w:val="000000"/>
              </w:rPr>
            </w:pPr>
            <w:r w:rsidRPr="00F020A3">
              <w:rPr>
                <w:rFonts w:hint="eastAsia"/>
                <w:color w:val="000000"/>
              </w:rPr>
              <w:t>组件</w:t>
            </w:r>
            <w:r w:rsidRPr="00F020A3">
              <w:rPr>
                <w:rFonts w:hint="eastAsia"/>
                <w:color w:val="000000"/>
              </w:rPr>
              <w:t>/</w:t>
            </w:r>
            <w:r w:rsidRPr="00F020A3">
              <w:rPr>
                <w:rFonts w:hint="eastAsia"/>
                <w:color w:val="000000"/>
              </w:rPr>
              <w:t>驱动对接运管</w:t>
            </w:r>
          </w:p>
        </w:tc>
        <w:tc>
          <w:tcPr>
            <w:tcW w:w="44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DD67D2" w14:textId="77777777" w:rsidR="00282C67" w:rsidRPr="00F020A3" w:rsidRDefault="00282C67" w:rsidP="00F35889">
            <w:pPr>
              <w:rPr>
                <w:color w:val="000000"/>
              </w:rPr>
            </w:pPr>
            <w:r>
              <w:t>hwms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hpm</w:t>
            </w:r>
          </w:p>
        </w:tc>
      </w:tr>
    </w:tbl>
    <w:p w14:paraId="255E7905" w14:textId="77777777" w:rsidR="00282C67" w:rsidRDefault="00282C67" w:rsidP="00282C67">
      <w:pPr>
        <w:pStyle w:val="a0"/>
        <w:ind w:firstLineChars="0" w:firstLine="0"/>
        <w:rPr>
          <w:lang w:val="x-none"/>
        </w:rPr>
      </w:pPr>
    </w:p>
    <w:p w14:paraId="3455885D" w14:textId="77777777" w:rsidR="00282C67" w:rsidRPr="00A10594" w:rsidRDefault="00282C67" w:rsidP="004F1B90">
      <w:pPr>
        <w:pStyle w:val="a0"/>
        <w:numPr>
          <w:ilvl w:val="0"/>
          <w:numId w:val="6"/>
        </w:numPr>
        <w:ind w:firstLineChars="0"/>
        <w:rPr>
          <w:lang w:val="x-none"/>
        </w:rPr>
      </w:pPr>
      <w:r w:rsidRPr="0063592A">
        <w:rPr>
          <w:rFonts w:hint="eastAsia"/>
          <w:lang w:val="x-none"/>
        </w:rPr>
        <w:t>环境</w:t>
      </w:r>
      <w:r w:rsidRPr="0063592A">
        <w:rPr>
          <w:lang w:val="x-none"/>
        </w:rPr>
        <w:t>选型</w:t>
      </w:r>
    </w:p>
    <w:tbl>
      <w:tblPr>
        <w:tblW w:w="8379" w:type="dxa"/>
        <w:tblInd w:w="93" w:type="dxa"/>
        <w:tblLook w:val="04A0" w:firstRow="1" w:lastRow="0" w:firstColumn="1" w:lastColumn="0" w:noHBand="0" w:noVBand="1"/>
      </w:tblPr>
      <w:tblGrid>
        <w:gridCol w:w="960"/>
        <w:gridCol w:w="4584"/>
        <w:gridCol w:w="2835"/>
      </w:tblGrid>
      <w:tr w:rsidR="00282C67" w:rsidRPr="00F020A3" w14:paraId="02CCB2DD" w14:textId="77777777" w:rsidTr="00F35889">
        <w:trPr>
          <w:trHeight w:val="33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7E6E6"/>
            <w:vAlign w:val="center"/>
            <w:hideMark/>
          </w:tcPr>
          <w:p w14:paraId="505D1F91" w14:textId="77777777" w:rsidR="00282C67" w:rsidRPr="00F020A3" w:rsidRDefault="00282C67" w:rsidP="00F35889">
            <w:pPr>
              <w:jc w:val="center"/>
              <w:rPr>
                <w:b/>
                <w:bCs/>
                <w:color w:val="000000"/>
              </w:rPr>
            </w:pPr>
            <w:r w:rsidRPr="00F020A3">
              <w:rPr>
                <w:rFonts w:hint="eastAsia"/>
                <w:b/>
                <w:bCs/>
                <w:color w:val="000000"/>
              </w:rPr>
              <w:t>环境项</w:t>
            </w:r>
          </w:p>
        </w:tc>
        <w:tc>
          <w:tcPr>
            <w:tcW w:w="45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E7E6E6"/>
            <w:vAlign w:val="center"/>
            <w:hideMark/>
          </w:tcPr>
          <w:p w14:paraId="1F90D7F7" w14:textId="77777777" w:rsidR="00282C67" w:rsidRPr="00F020A3" w:rsidRDefault="00282C67" w:rsidP="00F35889">
            <w:pPr>
              <w:jc w:val="center"/>
              <w:rPr>
                <w:b/>
                <w:bCs/>
                <w:color w:val="000000"/>
              </w:rPr>
            </w:pPr>
            <w:r w:rsidRPr="00F020A3">
              <w:rPr>
                <w:rFonts w:hint="eastAsia"/>
                <w:b/>
                <w:bCs/>
                <w:color w:val="000000"/>
              </w:rPr>
              <w:t>选型</w:t>
            </w:r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E7E6E6"/>
            <w:vAlign w:val="center"/>
            <w:hideMark/>
          </w:tcPr>
          <w:p w14:paraId="12B9F3DA" w14:textId="77777777" w:rsidR="00282C67" w:rsidRPr="00F020A3" w:rsidRDefault="00282C67" w:rsidP="00F35889">
            <w:pPr>
              <w:jc w:val="center"/>
              <w:rPr>
                <w:b/>
                <w:bCs/>
                <w:color w:val="000000"/>
              </w:rPr>
            </w:pPr>
            <w:r w:rsidRPr="00F020A3">
              <w:rPr>
                <w:rFonts w:hint="eastAsia"/>
                <w:b/>
                <w:bCs/>
                <w:color w:val="000000"/>
              </w:rPr>
              <w:t>环境配置</w:t>
            </w:r>
          </w:p>
        </w:tc>
      </w:tr>
      <w:tr w:rsidR="00282C67" w:rsidRPr="00F020A3" w14:paraId="7D961F5A" w14:textId="77777777" w:rsidTr="00F35889">
        <w:trPr>
          <w:trHeight w:val="690"/>
        </w:trPr>
        <w:tc>
          <w:tcPr>
            <w:tcW w:w="9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F67266" w14:textId="77777777" w:rsidR="00282C67" w:rsidRPr="00F020A3" w:rsidRDefault="00282C67" w:rsidP="00F35889">
            <w:pPr>
              <w:rPr>
                <w:color w:val="000000"/>
              </w:rPr>
            </w:pPr>
            <w:r w:rsidRPr="00F020A3">
              <w:rPr>
                <w:rFonts w:hint="eastAsia"/>
                <w:color w:val="000000"/>
              </w:rPr>
              <w:t>服务器</w:t>
            </w:r>
          </w:p>
        </w:tc>
        <w:tc>
          <w:tcPr>
            <w:tcW w:w="45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68F69AD" w14:textId="77777777" w:rsidR="00282C67" w:rsidRPr="00F020A3" w:rsidRDefault="00282C67" w:rsidP="00F35889">
            <w:pPr>
              <w:rPr>
                <w:color w:val="000000"/>
              </w:rPr>
            </w:pPr>
            <w:r w:rsidRPr="00F020A3">
              <w:rPr>
                <w:rFonts w:hint="eastAsia"/>
                <w:color w:val="000000"/>
              </w:rPr>
              <w:t>服务器</w:t>
            </w:r>
            <w:r w:rsidRPr="00F020A3">
              <w:rPr>
                <w:rFonts w:hint="eastAsia"/>
                <w:color w:val="000000"/>
              </w:rPr>
              <w:t>1- inter</w:t>
            </w:r>
            <w:r w:rsidRPr="00F020A3">
              <w:rPr>
                <w:rFonts w:hint="eastAsia"/>
                <w:color w:val="000000"/>
              </w:rPr>
              <w:br/>
            </w:r>
            <w:r w:rsidRPr="00F020A3">
              <w:rPr>
                <w:rFonts w:hint="eastAsia"/>
                <w:color w:val="000000"/>
              </w:rPr>
              <w:t>（</w:t>
            </w:r>
            <w:r>
              <w:rPr>
                <w:rFonts w:hint="eastAsia"/>
                <w:color w:val="000000"/>
              </w:rPr>
              <w:t>CentOS-7.</w:t>
            </w:r>
            <w:r>
              <w:rPr>
                <w:color w:val="000000"/>
              </w:rPr>
              <w:t>8</w:t>
            </w:r>
            <w:r w:rsidRPr="00F020A3">
              <w:rPr>
                <w:rFonts w:hint="eastAsia"/>
                <w:color w:val="000000"/>
              </w:rPr>
              <w:t>-hik-r5-patch3</w:t>
            </w:r>
            <w:r w:rsidRPr="00F020A3">
              <w:rPr>
                <w:rFonts w:hint="eastAsia"/>
                <w:color w:val="000000"/>
              </w:rPr>
              <w:t>）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6D612A6" w14:textId="77777777" w:rsidR="00282C67" w:rsidRPr="00F020A3" w:rsidRDefault="00282C67" w:rsidP="00F35889">
            <w:pPr>
              <w:rPr>
                <w:color w:val="000000"/>
              </w:rPr>
            </w:pPr>
            <w:r w:rsidRPr="00F020A3">
              <w:rPr>
                <w:rFonts w:hint="eastAsia"/>
                <w:color w:val="000000"/>
              </w:rPr>
              <w:t>单机部署</w:t>
            </w:r>
            <w:r>
              <w:rPr>
                <w:rFonts w:hint="eastAsia"/>
                <w:color w:val="000000"/>
              </w:rPr>
              <w:t>：功能测试</w:t>
            </w:r>
          </w:p>
        </w:tc>
      </w:tr>
      <w:tr w:rsidR="00282C67" w:rsidRPr="00F020A3" w14:paraId="645642B2" w14:textId="77777777" w:rsidTr="00F35889">
        <w:trPr>
          <w:trHeight w:val="690"/>
        </w:trPr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3DB09E" w14:textId="77777777" w:rsidR="00282C67" w:rsidRPr="00F020A3" w:rsidRDefault="00282C67" w:rsidP="00F35889">
            <w:pPr>
              <w:rPr>
                <w:color w:val="000000"/>
              </w:rPr>
            </w:pPr>
          </w:p>
        </w:tc>
        <w:tc>
          <w:tcPr>
            <w:tcW w:w="4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0AD46AE" w14:textId="77777777" w:rsidR="00282C67" w:rsidRPr="00F020A3" w:rsidRDefault="00282C67" w:rsidP="00F35889">
            <w:pPr>
              <w:rPr>
                <w:color w:val="000000"/>
              </w:rPr>
            </w:pPr>
            <w:r w:rsidRPr="00F020A3">
              <w:rPr>
                <w:rFonts w:hint="eastAsia"/>
                <w:color w:val="000000"/>
              </w:rPr>
              <w:t>服务器</w:t>
            </w:r>
            <w:r>
              <w:rPr>
                <w:color w:val="000000"/>
              </w:rPr>
              <w:t>2</w:t>
            </w:r>
            <w:r w:rsidRPr="00F020A3">
              <w:rPr>
                <w:rFonts w:hint="eastAsia"/>
                <w:color w:val="000000"/>
              </w:rPr>
              <w:t>- inter</w:t>
            </w:r>
            <w:r w:rsidRPr="00F020A3">
              <w:rPr>
                <w:rFonts w:hint="eastAsia"/>
                <w:color w:val="000000"/>
              </w:rPr>
              <w:br/>
            </w:r>
            <w:r w:rsidRPr="00F020A3">
              <w:rPr>
                <w:rFonts w:hint="eastAsia"/>
                <w:color w:val="000000"/>
              </w:rPr>
              <w:t>（</w:t>
            </w:r>
            <w:r>
              <w:rPr>
                <w:rFonts w:hint="eastAsia"/>
                <w:color w:val="000000"/>
              </w:rPr>
              <w:t>CentOS-7.</w:t>
            </w:r>
            <w:r>
              <w:rPr>
                <w:color w:val="000000"/>
              </w:rPr>
              <w:t>8</w:t>
            </w:r>
            <w:r w:rsidRPr="00F020A3">
              <w:rPr>
                <w:rFonts w:hint="eastAsia"/>
                <w:color w:val="000000"/>
              </w:rPr>
              <w:t>-hik-r5-patch3</w:t>
            </w:r>
            <w:r w:rsidRPr="00F020A3">
              <w:rPr>
                <w:rFonts w:hint="eastAsia"/>
                <w:color w:val="000000"/>
              </w:rPr>
              <w:t>）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27D84A3" w14:textId="77777777" w:rsidR="00282C67" w:rsidRPr="00F020A3" w:rsidRDefault="00282C67" w:rsidP="00F35889">
            <w:pPr>
              <w:rPr>
                <w:color w:val="000000"/>
              </w:rPr>
            </w:pPr>
            <w:r w:rsidRPr="00F020A3">
              <w:rPr>
                <w:rFonts w:hint="eastAsia"/>
                <w:color w:val="000000"/>
              </w:rPr>
              <w:t>单机部署</w:t>
            </w:r>
            <w:r>
              <w:rPr>
                <w:rFonts w:hint="eastAsia"/>
                <w:color w:val="000000"/>
              </w:rPr>
              <w:t>：性能测试</w:t>
            </w:r>
          </w:p>
        </w:tc>
      </w:tr>
      <w:tr w:rsidR="00282C67" w:rsidRPr="00F020A3" w14:paraId="1952F6C5" w14:textId="77777777" w:rsidTr="00F35889">
        <w:trPr>
          <w:trHeight w:val="690"/>
        </w:trPr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498C91" w14:textId="77777777" w:rsidR="00282C67" w:rsidRPr="00F020A3" w:rsidRDefault="00282C67" w:rsidP="00F35889">
            <w:pPr>
              <w:rPr>
                <w:color w:val="000000"/>
              </w:rPr>
            </w:pPr>
          </w:p>
        </w:tc>
        <w:tc>
          <w:tcPr>
            <w:tcW w:w="4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0CA271B8" w14:textId="77777777" w:rsidR="00282C67" w:rsidRPr="00F020A3" w:rsidRDefault="00282C67" w:rsidP="00F35889">
            <w:pPr>
              <w:rPr>
                <w:color w:val="000000"/>
              </w:rPr>
            </w:pPr>
            <w:r w:rsidRPr="00F020A3">
              <w:rPr>
                <w:rFonts w:hint="eastAsia"/>
                <w:color w:val="000000"/>
              </w:rPr>
              <w:t>服务器</w:t>
            </w:r>
            <w:r>
              <w:rPr>
                <w:color w:val="000000"/>
              </w:rPr>
              <w:t>3</w:t>
            </w:r>
            <w:r w:rsidRPr="00F020A3">
              <w:rPr>
                <w:rFonts w:hint="eastAsia"/>
                <w:color w:val="000000"/>
              </w:rPr>
              <w:t>- inter</w:t>
            </w:r>
            <w:r w:rsidRPr="00F020A3">
              <w:rPr>
                <w:rFonts w:hint="eastAsia"/>
                <w:color w:val="000000"/>
              </w:rPr>
              <w:br/>
            </w:r>
            <w:r w:rsidRPr="00F020A3">
              <w:rPr>
                <w:rFonts w:hint="eastAsia"/>
                <w:color w:val="000000"/>
              </w:rPr>
              <w:t>（</w:t>
            </w:r>
            <w:r>
              <w:rPr>
                <w:rFonts w:hint="eastAsia"/>
                <w:color w:val="000000"/>
              </w:rPr>
              <w:t>CentOS-7.</w:t>
            </w:r>
            <w:r>
              <w:rPr>
                <w:color w:val="000000"/>
              </w:rPr>
              <w:t>8</w:t>
            </w:r>
            <w:r w:rsidRPr="00F020A3">
              <w:rPr>
                <w:rFonts w:hint="eastAsia"/>
                <w:color w:val="000000"/>
              </w:rPr>
              <w:t>-hik-r5-patch3</w:t>
            </w:r>
            <w:r w:rsidRPr="00F020A3">
              <w:rPr>
                <w:rFonts w:hint="eastAsia"/>
                <w:color w:val="000000"/>
              </w:rPr>
              <w:t>）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4EF1478E" w14:textId="77777777" w:rsidR="00282C67" w:rsidRPr="00F020A3" w:rsidRDefault="00282C67" w:rsidP="00F35889">
            <w:pPr>
              <w:rPr>
                <w:color w:val="000000"/>
              </w:rPr>
            </w:pPr>
            <w:r w:rsidRPr="00F020A3">
              <w:rPr>
                <w:rFonts w:hint="eastAsia"/>
                <w:color w:val="000000"/>
              </w:rPr>
              <w:t>单机部署</w:t>
            </w:r>
            <w:r>
              <w:rPr>
                <w:rFonts w:hint="eastAsia"/>
                <w:color w:val="000000"/>
              </w:rPr>
              <w:t>授权、安全</w:t>
            </w:r>
          </w:p>
        </w:tc>
      </w:tr>
      <w:tr w:rsidR="00282C67" w:rsidRPr="00F020A3" w14:paraId="38FB479C" w14:textId="77777777" w:rsidTr="00F35889">
        <w:trPr>
          <w:trHeight w:val="345"/>
        </w:trPr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D1916D" w14:textId="77777777" w:rsidR="00282C67" w:rsidRPr="00F020A3" w:rsidRDefault="00282C67" w:rsidP="00F35889">
            <w:pPr>
              <w:rPr>
                <w:color w:val="000000"/>
              </w:rPr>
            </w:pPr>
          </w:p>
        </w:tc>
        <w:tc>
          <w:tcPr>
            <w:tcW w:w="4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8C4BC5D" w14:textId="77777777" w:rsidR="00282C67" w:rsidRPr="00F020A3" w:rsidRDefault="00282C67" w:rsidP="00F35889">
            <w:pPr>
              <w:rPr>
                <w:color w:val="000000"/>
              </w:rPr>
            </w:pPr>
            <w:r w:rsidRPr="00F020A3">
              <w:rPr>
                <w:rFonts w:hint="eastAsia"/>
                <w:color w:val="000000"/>
              </w:rPr>
              <w:t>浏览器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E7B3DB6" w14:textId="77777777" w:rsidR="00282C67" w:rsidRPr="00F020A3" w:rsidRDefault="00282C67" w:rsidP="00F35889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主测</w:t>
            </w:r>
            <w:r>
              <w:rPr>
                <w:color w:val="000000"/>
              </w:rPr>
              <w:t>c</w:t>
            </w:r>
            <w:r w:rsidRPr="00F020A3">
              <w:rPr>
                <w:rFonts w:hint="eastAsia"/>
                <w:color w:val="000000"/>
              </w:rPr>
              <w:t>hrome</w:t>
            </w:r>
            <w:r w:rsidRPr="00F020A3">
              <w:rPr>
                <w:color w:val="000000"/>
              </w:rPr>
              <w:t xml:space="preserve"> </w:t>
            </w:r>
          </w:p>
        </w:tc>
      </w:tr>
    </w:tbl>
    <w:p w14:paraId="1A6C964D" w14:textId="3FDABD2C" w:rsidR="00EE1BD9" w:rsidRDefault="00EE1BD9" w:rsidP="00A757A8">
      <w:pPr>
        <w:pStyle w:val="1"/>
      </w:pPr>
      <w:r>
        <w:rPr>
          <w:rFonts w:hint="eastAsia"/>
        </w:rPr>
        <w:t>测试</w:t>
      </w:r>
      <w:r>
        <w:t>工具分析与规划</w:t>
      </w:r>
      <w:bookmarkEnd w:id="27"/>
    </w:p>
    <w:tbl>
      <w:tblPr>
        <w:tblStyle w:val="af1"/>
        <w:tblW w:w="5000" w:type="pct"/>
        <w:jc w:val="center"/>
        <w:tblLook w:val="04A0" w:firstRow="1" w:lastRow="0" w:firstColumn="1" w:lastColumn="0" w:noHBand="0" w:noVBand="1"/>
      </w:tblPr>
      <w:tblGrid>
        <w:gridCol w:w="4947"/>
        <w:gridCol w:w="4114"/>
      </w:tblGrid>
      <w:tr w:rsidR="002F2F20" w:rsidRPr="00D91C23" w14:paraId="57DDCFAA" w14:textId="77777777" w:rsidTr="002F2F20">
        <w:trPr>
          <w:trHeight w:val="90"/>
          <w:jc w:val="center"/>
        </w:trPr>
        <w:tc>
          <w:tcPr>
            <w:tcW w:w="2730" w:type="pct"/>
            <w:shd w:val="clear" w:color="auto" w:fill="B4C6E7" w:themeFill="accent5" w:themeFillTint="66"/>
          </w:tcPr>
          <w:p w14:paraId="77A0FC35" w14:textId="77777777" w:rsidR="002F2F20" w:rsidRPr="002F2F20" w:rsidRDefault="002F2F20" w:rsidP="00954B4D">
            <w:pPr>
              <w:jc w:val="center"/>
              <w:rPr>
                <w:rFonts w:asciiTheme="minorEastAsia" w:eastAsiaTheme="minorEastAsia" w:hAnsiTheme="minorEastAsia"/>
                <w:b/>
                <w:color w:val="000000"/>
                <w:kern w:val="0"/>
                <w:sz w:val="20"/>
                <w:szCs w:val="20"/>
              </w:rPr>
            </w:pPr>
            <w:r w:rsidRPr="002F2F20">
              <w:rPr>
                <w:rFonts w:asciiTheme="minorEastAsia" w:eastAsiaTheme="minorEastAsia" w:hAnsiTheme="minorEastAsia" w:hint="eastAsia"/>
                <w:b/>
                <w:color w:val="000000"/>
                <w:kern w:val="0"/>
                <w:sz w:val="20"/>
                <w:szCs w:val="20"/>
              </w:rPr>
              <w:lastRenderedPageBreak/>
              <w:t>工具</w:t>
            </w:r>
            <w:r w:rsidRPr="002F2F20">
              <w:rPr>
                <w:rFonts w:asciiTheme="minorEastAsia" w:eastAsiaTheme="minorEastAsia" w:hAnsiTheme="minorEastAsia"/>
                <w:b/>
                <w:color w:val="000000"/>
                <w:kern w:val="0"/>
                <w:sz w:val="20"/>
                <w:szCs w:val="20"/>
              </w:rPr>
              <w:t>名称</w:t>
            </w:r>
          </w:p>
        </w:tc>
        <w:tc>
          <w:tcPr>
            <w:tcW w:w="2270" w:type="pct"/>
            <w:shd w:val="clear" w:color="auto" w:fill="B4C6E7" w:themeFill="accent5" w:themeFillTint="66"/>
          </w:tcPr>
          <w:p w14:paraId="75F87643" w14:textId="77777777" w:rsidR="002F2F20" w:rsidRPr="002F2F20" w:rsidRDefault="002F2F20" w:rsidP="00954B4D">
            <w:pPr>
              <w:jc w:val="center"/>
              <w:rPr>
                <w:rFonts w:asciiTheme="minorEastAsia" w:eastAsiaTheme="minorEastAsia" w:hAnsiTheme="minorEastAsia"/>
                <w:b/>
                <w:color w:val="000000"/>
                <w:kern w:val="0"/>
                <w:sz w:val="20"/>
                <w:szCs w:val="20"/>
              </w:rPr>
            </w:pPr>
            <w:r w:rsidRPr="002F2F20">
              <w:rPr>
                <w:rFonts w:asciiTheme="minorEastAsia" w:eastAsiaTheme="minorEastAsia" w:hAnsiTheme="minorEastAsia" w:hint="eastAsia"/>
                <w:b/>
                <w:color w:val="000000"/>
                <w:kern w:val="0"/>
                <w:sz w:val="20"/>
                <w:szCs w:val="20"/>
              </w:rPr>
              <w:t>用途</w:t>
            </w:r>
          </w:p>
        </w:tc>
      </w:tr>
      <w:tr w:rsidR="002F2F20" w:rsidRPr="00D91C23" w14:paraId="410EC50A" w14:textId="77777777" w:rsidTr="00954B4D">
        <w:trPr>
          <w:jc w:val="center"/>
        </w:trPr>
        <w:tc>
          <w:tcPr>
            <w:tcW w:w="2730" w:type="pct"/>
          </w:tcPr>
          <w:p w14:paraId="7374992D" w14:textId="320AF206" w:rsidR="002F2F20" w:rsidRPr="002F2F20" w:rsidRDefault="002F2F20" w:rsidP="00954B4D">
            <w:pPr>
              <w:tabs>
                <w:tab w:val="right" w:pos="2072"/>
              </w:tabs>
              <w:spacing w:line="300" w:lineRule="auto"/>
              <w:jc w:val="left"/>
              <w:rPr>
                <w:rFonts w:asciiTheme="minorEastAsia" w:eastAsiaTheme="minorEastAsia" w:hAnsiTheme="minorEastAsia"/>
                <w:color w:val="000000"/>
                <w:kern w:val="0"/>
                <w:sz w:val="20"/>
                <w:szCs w:val="20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  <w:kern w:val="0"/>
                <w:sz w:val="20"/>
                <w:szCs w:val="20"/>
              </w:rPr>
              <w:t>威盾平台、威眼平台</w:t>
            </w:r>
          </w:p>
        </w:tc>
        <w:tc>
          <w:tcPr>
            <w:tcW w:w="2270" w:type="pct"/>
          </w:tcPr>
          <w:p w14:paraId="5B254D2E" w14:textId="77777777" w:rsidR="002F2F20" w:rsidRPr="002F2F20" w:rsidRDefault="002F2F20" w:rsidP="00954B4D">
            <w:pPr>
              <w:tabs>
                <w:tab w:val="right" w:pos="2072"/>
              </w:tabs>
              <w:spacing w:line="300" w:lineRule="auto"/>
              <w:jc w:val="left"/>
              <w:rPr>
                <w:rFonts w:asciiTheme="minorEastAsia" w:eastAsiaTheme="minorEastAsia" w:hAnsiTheme="minorEastAsia"/>
                <w:color w:val="000000"/>
                <w:kern w:val="0"/>
                <w:sz w:val="20"/>
                <w:szCs w:val="20"/>
              </w:rPr>
            </w:pPr>
            <w:r w:rsidRPr="002F2F20">
              <w:rPr>
                <w:rFonts w:asciiTheme="minorEastAsia" w:eastAsiaTheme="minorEastAsia" w:hAnsiTheme="minorEastAsia" w:hint="eastAsia"/>
                <w:color w:val="000000"/>
                <w:kern w:val="0"/>
                <w:sz w:val="20"/>
                <w:szCs w:val="20"/>
              </w:rPr>
              <w:t>安全</w:t>
            </w:r>
            <w:r w:rsidRPr="002F2F20">
              <w:rPr>
                <w:rFonts w:asciiTheme="minorEastAsia" w:eastAsiaTheme="minorEastAsia" w:hAnsiTheme="minorEastAsia"/>
                <w:color w:val="000000"/>
                <w:kern w:val="0"/>
                <w:sz w:val="20"/>
                <w:szCs w:val="20"/>
              </w:rPr>
              <w:t>测试</w:t>
            </w:r>
          </w:p>
        </w:tc>
      </w:tr>
      <w:tr w:rsidR="002F2F20" w:rsidRPr="00D91C23" w14:paraId="51BC5DED" w14:textId="77777777" w:rsidTr="00954B4D">
        <w:trPr>
          <w:jc w:val="center"/>
        </w:trPr>
        <w:tc>
          <w:tcPr>
            <w:tcW w:w="2730" w:type="pct"/>
          </w:tcPr>
          <w:p w14:paraId="6EA9D69D" w14:textId="77777777" w:rsidR="002F2F20" w:rsidRPr="002F2F20" w:rsidRDefault="002F2F20" w:rsidP="00954B4D">
            <w:pPr>
              <w:tabs>
                <w:tab w:val="right" w:pos="2072"/>
              </w:tabs>
              <w:spacing w:line="300" w:lineRule="auto"/>
              <w:jc w:val="left"/>
              <w:rPr>
                <w:rFonts w:asciiTheme="minorEastAsia" w:eastAsiaTheme="minorEastAsia" w:hAnsiTheme="minorEastAsia"/>
                <w:color w:val="000000"/>
                <w:kern w:val="0"/>
                <w:sz w:val="20"/>
                <w:szCs w:val="20"/>
              </w:rPr>
            </w:pPr>
            <w:r w:rsidRPr="002F2F20">
              <w:rPr>
                <w:rFonts w:asciiTheme="minorEastAsia" w:eastAsiaTheme="minorEastAsia" w:hAnsiTheme="minorEastAsia" w:hint="eastAsia"/>
                <w:color w:val="000000"/>
                <w:kern w:val="0"/>
                <w:sz w:val="20"/>
                <w:szCs w:val="20"/>
              </w:rPr>
              <w:t>抓包</w:t>
            </w:r>
            <w:r w:rsidRPr="002F2F20">
              <w:rPr>
                <w:rFonts w:asciiTheme="minorEastAsia" w:eastAsiaTheme="minorEastAsia" w:hAnsiTheme="minorEastAsia"/>
                <w:color w:val="000000"/>
                <w:kern w:val="0"/>
                <w:sz w:val="20"/>
                <w:szCs w:val="20"/>
              </w:rPr>
              <w:t>工具（W</w:t>
            </w:r>
            <w:r w:rsidRPr="002F2F20">
              <w:rPr>
                <w:rFonts w:asciiTheme="minorEastAsia" w:eastAsiaTheme="minorEastAsia" w:hAnsiTheme="minorEastAsia" w:hint="eastAsia"/>
                <w:color w:val="000000"/>
                <w:kern w:val="0"/>
                <w:sz w:val="20"/>
                <w:szCs w:val="20"/>
              </w:rPr>
              <w:t>ireshark、</w:t>
            </w:r>
            <w:r w:rsidRPr="002F2F20">
              <w:rPr>
                <w:rFonts w:asciiTheme="minorEastAsia" w:eastAsiaTheme="minorEastAsia" w:hAnsiTheme="minorEastAsia"/>
                <w:color w:val="000000"/>
                <w:kern w:val="0"/>
                <w:sz w:val="20"/>
                <w:szCs w:val="20"/>
              </w:rPr>
              <w:t>F</w:t>
            </w:r>
            <w:r w:rsidRPr="002F2F20">
              <w:rPr>
                <w:rFonts w:asciiTheme="minorEastAsia" w:eastAsiaTheme="minorEastAsia" w:hAnsiTheme="minorEastAsia" w:hint="eastAsia"/>
                <w:color w:val="000000"/>
                <w:kern w:val="0"/>
                <w:sz w:val="20"/>
                <w:szCs w:val="20"/>
              </w:rPr>
              <w:t>iddler、tcpdum</w:t>
            </w:r>
            <w:r w:rsidRPr="002F2F20">
              <w:rPr>
                <w:rFonts w:asciiTheme="minorEastAsia" w:eastAsiaTheme="minorEastAsia" w:hAnsiTheme="minorEastAsia"/>
                <w:color w:val="000000"/>
                <w:kern w:val="0"/>
                <w:sz w:val="20"/>
                <w:szCs w:val="20"/>
              </w:rPr>
              <w:t>p</w:t>
            </w:r>
            <w:r w:rsidRPr="002F2F20">
              <w:rPr>
                <w:rFonts w:asciiTheme="minorEastAsia" w:eastAsiaTheme="minorEastAsia" w:hAnsiTheme="minorEastAsia" w:hint="eastAsia"/>
                <w:color w:val="000000"/>
                <w:kern w:val="0"/>
                <w:sz w:val="20"/>
                <w:szCs w:val="20"/>
              </w:rPr>
              <w:t>）</w:t>
            </w:r>
          </w:p>
        </w:tc>
        <w:tc>
          <w:tcPr>
            <w:tcW w:w="2270" w:type="pct"/>
          </w:tcPr>
          <w:p w14:paraId="049B37E7" w14:textId="77777777" w:rsidR="002F2F20" w:rsidRPr="002F2F20" w:rsidRDefault="002F2F20" w:rsidP="00954B4D">
            <w:pPr>
              <w:tabs>
                <w:tab w:val="right" w:pos="2072"/>
              </w:tabs>
              <w:spacing w:line="300" w:lineRule="auto"/>
              <w:jc w:val="left"/>
              <w:rPr>
                <w:rFonts w:asciiTheme="minorEastAsia" w:eastAsiaTheme="minorEastAsia" w:hAnsiTheme="minorEastAsia"/>
                <w:color w:val="000000"/>
                <w:kern w:val="0"/>
                <w:sz w:val="20"/>
                <w:szCs w:val="20"/>
              </w:rPr>
            </w:pPr>
            <w:r w:rsidRPr="002F2F20">
              <w:rPr>
                <w:rFonts w:asciiTheme="minorEastAsia" w:eastAsiaTheme="minorEastAsia" w:hAnsiTheme="minorEastAsia" w:hint="eastAsia"/>
                <w:color w:val="000000"/>
                <w:kern w:val="0"/>
                <w:sz w:val="20"/>
                <w:szCs w:val="20"/>
              </w:rPr>
              <w:t>抓包</w:t>
            </w:r>
          </w:p>
        </w:tc>
      </w:tr>
      <w:tr w:rsidR="002F2F20" w:rsidRPr="00D91C23" w14:paraId="4189F105" w14:textId="77777777" w:rsidTr="00954B4D">
        <w:trPr>
          <w:jc w:val="center"/>
        </w:trPr>
        <w:tc>
          <w:tcPr>
            <w:tcW w:w="2730" w:type="pct"/>
          </w:tcPr>
          <w:p w14:paraId="426C321A" w14:textId="77777777" w:rsidR="002F2F20" w:rsidRPr="002F2F20" w:rsidRDefault="002F2F20" w:rsidP="00954B4D">
            <w:pPr>
              <w:tabs>
                <w:tab w:val="right" w:pos="2072"/>
              </w:tabs>
              <w:spacing w:line="300" w:lineRule="auto"/>
              <w:jc w:val="left"/>
              <w:rPr>
                <w:rFonts w:asciiTheme="minorEastAsia" w:eastAsiaTheme="minorEastAsia" w:hAnsiTheme="minorEastAsia"/>
                <w:color w:val="000000"/>
                <w:kern w:val="0"/>
                <w:sz w:val="20"/>
                <w:szCs w:val="20"/>
              </w:rPr>
            </w:pPr>
            <w:r w:rsidRPr="002F2F20">
              <w:rPr>
                <w:rFonts w:asciiTheme="minorEastAsia" w:eastAsiaTheme="minorEastAsia" w:hAnsiTheme="minorEastAsia" w:hint="eastAsia"/>
                <w:color w:val="000000"/>
                <w:kern w:val="0"/>
                <w:sz w:val="20"/>
                <w:szCs w:val="20"/>
              </w:rPr>
              <w:t>DBeaver</w:t>
            </w:r>
          </w:p>
        </w:tc>
        <w:tc>
          <w:tcPr>
            <w:tcW w:w="2270" w:type="pct"/>
          </w:tcPr>
          <w:p w14:paraId="4BCAE397" w14:textId="77777777" w:rsidR="002F2F20" w:rsidRPr="002F2F20" w:rsidRDefault="002F2F20" w:rsidP="00954B4D">
            <w:pPr>
              <w:tabs>
                <w:tab w:val="right" w:pos="2072"/>
              </w:tabs>
              <w:spacing w:line="300" w:lineRule="auto"/>
              <w:jc w:val="left"/>
              <w:rPr>
                <w:rFonts w:asciiTheme="minorEastAsia" w:eastAsiaTheme="minorEastAsia" w:hAnsiTheme="minorEastAsia"/>
                <w:color w:val="000000"/>
                <w:kern w:val="0"/>
                <w:sz w:val="20"/>
                <w:szCs w:val="20"/>
              </w:rPr>
            </w:pPr>
            <w:r w:rsidRPr="002F2F20">
              <w:rPr>
                <w:rFonts w:asciiTheme="minorEastAsia" w:eastAsiaTheme="minorEastAsia" w:hAnsiTheme="minorEastAsia" w:hint="eastAsia"/>
                <w:color w:val="000000"/>
                <w:kern w:val="0"/>
                <w:sz w:val="20"/>
                <w:szCs w:val="20"/>
              </w:rPr>
              <w:t>数据库</w:t>
            </w:r>
            <w:r w:rsidRPr="002F2F20">
              <w:rPr>
                <w:rFonts w:asciiTheme="minorEastAsia" w:eastAsiaTheme="minorEastAsia" w:hAnsiTheme="minorEastAsia"/>
                <w:color w:val="000000"/>
                <w:kern w:val="0"/>
                <w:sz w:val="20"/>
                <w:szCs w:val="20"/>
              </w:rPr>
              <w:t>连接工具</w:t>
            </w:r>
          </w:p>
        </w:tc>
      </w:tr>
      <w:tr w:rsidR="00E43C74" w:rsidRPr="00D91C23" w14:paraId="3C6B813D" w14:textId="77777777" w:rsidTr="00954B4D">
        <w:trPr>
          <w:jc w:val="center"/>
        </w:trPr>
        <w:tc>
          <w:tcPr>
            <w:tcW w:w="2730" w:type="pct"/>
          </w:tcPr>
          <w:p w14:paraId="25C9ACB3" w14:textId="262CEBE4" w:rsidR="00E43C74" w:rsidRPr="002F2F20" w:rsidRDefault="00E43C74" w:rsidP="00E43C74">
            <w:pPr>
              <w:tabs>
                <w:tab w:val="right" w:pos="2072"/>
              </w:tabs>
              <w:spacing w:line="300" w:lineRule="auto"/>
              <w:jc w:val="left"/>
              <w:rPr>
                <w:rFonts w:asciiTheme="minorEastAsia" w:eastAsiaTheme="minorEastAsia" w:hAnsiTheme="minorEastAsia"/>
                <w:color w:val="000000"/>
                <w:kern w:val="0"/>
                <w:sz w:val="20"/>
                <w:szCs w:val="20"/>
              </w:rPr>
            </w:pPr>
            <w:r>
              <w:rPr>
                <w:rFonts w:asciiTheme="minorEastAsia" w:eastAsiaTheme="minorEastAsia" w:hAnsiTheme="minorEastAsia"/>
                <w:color w:val="000000"/>
                <w:kern w:val="0"/>
                <w:sz w:val="20"/>
                <w:szCs w:val="20"/>
              </w:rPr>
              <w:t>J</w:t>
            </w:r>
            <w:r>
              <w:rPr>
                <w:rFonts w:asciiTheme="minorEastAsia" w:eastAsiaTheme="minorEastAsia" w:hAnsiTheme="minorEastAsia" w:hint="eastAsia"/>
                <w:color w:val="000000"/>
                <w:kern w:val="0"/>
                <w:sz w:val="20"/>
                <w:szCs w:val="20"/>
              </w:rPr>
              <w:t>meter</w:t>
            </w:r>
          </w:p>
        </w:tc>
        <w:tc>
          <w:tcPr>
            <w:tcW w:w="2270" w:type="pct"/>
          </w:tcPr>
          <w:p w14:paraId="44F314A3" w14:textId="6A0451EB" w:rsidR="00E43C74" w:rsidRPr="002F2F20" w:rsidRDefault="00E43C74" w:rsidP="00E43C74">
            <w:pPr>
              <w:tabs>
                <w:tab w:val="right" w:pos="2072"/>
              </w:tabs>
              <w:spacing w:line="300" w:lineRule="auto"/>
              <w:jc w:val="left"/>
              <w:rPr>
                <w:rFonts w:asciiTheme="minorEastAsia" w:eastAsiaTheme="minorEastAsia" w:hAnsiTheme="minorEastAsia"/>
                <w:color w:val="000000"/>
                <w:kern w:val="0"/>
                <w:sz w:val="20"/>
                <w:szCs w:val="20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  <w:kern w:val="0"/>
                <w:sz w:val="20"/>
                <w:szCs w:val="20"/>
              </w:rPr>
              <w:t>性能测试</w:t>
            </w:r>
          </w:p>
        </w:tc>
      </w:tr>
      <w:tr w:rsidR="002579D3" w:rsidRPr="00D91C23" w14:paraId="33F40F30" w14:textId="77777777" w:rsidTr="00954B4D">
        <w:trPr>
          <w:jc w:val="center"/>
        </w:trPr>
        <w:tc>
          <w:tcPr>
            <w:tcW w:w="2730" w:type="pct"/>
          </w:tcPr>
          <w:p w14:paraId="4EA71094" w14:textId="794FBD59" w:rsidR="002579D3" w:rsidRDefault="002579D3" w:rsidP="00954B4D">
            <w:pPr>
              <w:tabs>
                <w:tab w:val="right" w:pos="2072"/>
              </w:tabs>
              <w:spacing w:line="300" w:lineRule="auto"/>
              <w:jc w:val="left"/>
              <w:rPr>
                <w:rFonts w:asciiTheme="minorEastAsia" w:eastAsiaTheme="minorEastAsia" w:hAnsiTheme="minorEastAsia"/>
                <w:color w:val="000000"/>
                <w:kern w:val="0"/>
                <w:sz w:val="20"/>
                <w:szCs w:val="20"/>
              </w:rPr>
            </w:pPr>
            <w:r>
              <w:rPr>
                <w:rFonts w:asciiTheme="minorEastAsia" w:eastAsiaTheme="minorEastAsia" w:hAnsiTheme="minorEastAsia"/>
                <w:color w:val="000000"/>
                <w:kern w:val="0"/>
                <w:sz w:val="20"/>
                <w:szCs w:val="20"/>
              </w:rPr>
              <w:t>adb</w:t>
            </w:r>
          </w:p>
        </w:tc>
        <w:tc>
          <w:tcPr>
            <w:tcW w:w="2270" w:type="pct"/>
          </w:tcPr>
          <w:p w14:paraId="7A33E563" w14:textId="7309CDD9" w:rsidR="002579D3" w:rsidRDefault="002579D3" w:rsidP="00954B4D">
            <w:pPr>
              <w:tabs>
                <w:tab w:val="right" w:pos="2072"/>
              </w:tabs>
              <w:spacing w:line="300" w:lineRule="auto"/>
              <w:jc w:val="left"/>
              <w:rPr>
                <w:rFonts w:asciiTheme="minorEastAsia" w:eastAsiaTheme="minorEastAsia" w:hAnsiTheme="minorEastAsia"/>
                <w:color w:val="000000"/>
                <w:kern w:val="0"/>
                <w:sz w:val="20"/>
                <w:szCs w:val="20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  <w:kern w:val="0"/>
                <w:sz w:val="20"/>
                <w:szCs w:val="20"/>
              </w:rPr>
              <w:t>进行固件安装，日志查看</w:t>
            </w:r>
          </w:p>
        </w:tc>
      </w:tr>
    </w:tbl>
    <w:p w14:paraId="02B1B658" w14:textId="256508BF" w:rsidR="00EE1BD9" w:rsidRDefault="00EE1BD9" w:rsidP="00A757A8">
      <w:pPr>
        <w:pStyle w:val="1"/>
      </w:pPr>
      <w:bookmarkStart w:id="28" w:name="_Toc119964455"/>
      <w:r>
        <w:rPr>
          <w:rFonts w:hint="eastAsia"/>
        </w:rPr>
        <w:t>测试</w:t>
      </w:r>
      <w:r>
        <w:t>环境规划</w:t>
      </w:r>
      <w:bookmarkEnd w:id="28"/>
    </w:p>
    <w:p w14:paraId="6489DE4A" w14:textId="4D320FA7" w:rsidR="00924FF6" w:rsidRDefault="00924FF6" w:rsidP="00A757A8">
      <w:pPr>
        <w:pStyle w:val="2"/>
      </w:pPr>
      <w:bookmarkStart w:id="29" w:name="_Toc119964456"/>
      <w:r w:rsidRPr="00924FF6">
        <w:rPr>
          <w:rFonts w:hint="eastAsia"/>
        </w:rPr>
        <w:t>测试环境拓扑图</w:t>
      </w:r>
      <w:bookmarkEnd w:id="29"/>
    </w:p>
    <w:p w14:paraId="54742C98" w14:textId="2CC5DB88" w:rsidR="00636661" w:rsidRDefault="000D3B93" w:rsidP="00EE602F">
      <w:pPr>
        <w:pStyle w:val="a0"/>
        <w:ind w:firstLineChars="0" w:firstLine="0"/>
        <w:jc w:val="left"/>
      </w:pPr>
      <w:r>
        <w:object w:dxaOrig="19246" w:dyaOrig="11491" w14:anchorId="15F64E26">
          <v:shape id="_x0000_i1027" type="#_x0000_t75" style="width:438.75pt;height:261.75pt" o:ole="">
            <v:imagedata r:id="rId17" o:title=""/>
          </v:shape>
          <o:OLEObject Type="Embed" ProgID="Visio.Drawing.15" ShapeID="_x0000_i1027" DrawAspect="Content" ObjectID="_1758986857" r:id="rId18"/>
        </w:object>
      </w:r>
    </w:p>
    <w:p w14:paraId="6DB3BAC5" w14:textId="43E6F035" w:rsidR="00F13C43" w:rsidRPr="003C15C1" w:rsidRDefault="00F13C43" w:rsidP="00EE602F">
      <w:pPr>
        <w:pStyle w:val="a0"/>
        <w:ind w:firstLineChars="0" w:firstLine="0"/>
        <w:rPr>
          <w:rStyle w:val="14"/>
        </w:rPr>
      </w:pPr>
    </w:p>
    <w:p w14:paraId="300D6041" w14:textId="630CA8C1" w:rsidR="00365AE1" w:rsidRPr="00365AE1" w:rsidRDefault="00365AE1" w:rsidP="00574A15">
      <w:pPr>
        <w:pStyle w:val="2"/>
      </w:pPr>
      <w:bookmarkStart w:id="30" w:name="_Toc119964457"/>
      <w:r w:rsidRPr="00ED1466">
        <w:rPr>
          <w:rFonts w:hint="eastAsia"/>
        </w:rPr>
        <w:t>软件环境</w:t>
      </w:r>
      <w:bookmarkEnd w:id="30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91"/>
        <w:gridCol w:w="6870"/>
      </w:tblGrid>
      <w:tr w:rsidR="00365AE1" w:rsidRPr="00ED1466" w14:paraId="3AF383D2" w14:textId="77777777" w:rsidTr="00EA5405">
        <w:trPr>
          <w:trHeight w:val="367"/>
        </w:trPr>
        <w:tc>
          <w:tcPr>
            <w:tcW w:w="1209" w:type="pct"/>
            <w:shd w:val="clear" w:color="auto" w:fill="B4C6E7" w:themeFill="accent5" w:themeFillTint="66"/>
          </w:tcPr>
          <w:p w14:paraId="5ECFBCC0" w14:textId="77777777" w:rsidR="00365AE1" w:rsidRPr="00EA5405" w:rsidRDefault="00365AE1" w:rsidP="00924FF6">
            <w:pPr>
              <w:ind w:firstLine="422"/>
              <w:jc w:val="center"/>
              <w:rPr>
                <w:rFonts w:asciiTheme="minorEastAsia" w:eastAsiaTheme="minorEastAsia" w:hAnsiTheme="minorEastAsia" w:cs="宋体"/>
                <w:b/>
                <w:sz w:val="24"/>
                <w:szCs w:val="24"/>
              </w:rPr>
            </w:pPr>
            <w:r w:rsidRPr="00EA5405">
              <w:rPr>
                <w:rFonts w:asciiTheme="minorEastAsia" w:eastAsiaTheme="minorEastAsia" w:hAnsiTheme="minorEastAsia" w:cs="宋体" w:hint="eastAsia"/>
                <w:b/>
                <w:sz w:val="24"/>
                <w:szCs w:val="24"/>
              </w:rPr>
              <w:t>环境项</w:t>
            </w:r>
          </w:p>
        </w:tc>
        <w:tc>
          <w:tcPr>
            <w:tcW w:w="3791" w:type="pct"/>
            <w:shd w:val="clear" w:color="auto" w:fill="B4C6E7" w:themeFill="accent5" w:themeFillTint="66"/>
          </w:tcPr>
          <w:p w14:paraId="6288F388" w14:textId="77777777" w:rsidR="00365AE1" w:rsidRPr="00EA5405" w:rsidRDefault="00365AE1" w:rsidP="00924FF6">
            <w:pPr>
              <w:ind w:firstLine="422"/>
              <w:jc w:val="center"/>
              <w:rPr>
                <w:rFonts w:asciiTheme="minorEastAsia" w:eastAsiaTheme="minorEastAsia" w:hAnsiTheme="minorEastAsia" w:cs="宋体"/>
                <w:b/>
                <w:sz w:val="24"/>
                <w:szCs w:val="24"/>
              </w:rPr>
            </w:pPr>
            <w:r w:rsidRPr="00EA5405">
              <w:rPr>
                <w:rFonts w:asciiTheme="minorEastAsia" w:eastAsiaTheme="minorEastAsia" w:hAnsiTheme="minorEastAsia" w:cs="宋体" w:hint="eastAsia"/>
                <w:b/>
                <w:sz w:val="24"/>
                <w:szCs w:val="24"/>
              </w:rPr>
              <w:t>环境说明</w:t>
            </w:r>
          </w:p>
        </w:tc>
      </w:tr>
      <w:tr w:rsidR="00EA5405" w:rsidRPr="00ED1466" w14:paraId="4DDF9317" w14:textId="77777777" w:rsidTr="00B62075">
        <w:tc>
          <w:tcPr>
            <w:tcW w:w="1209" w:type="pct"/>
          </w:tcPr>
          <w:p w14:paraId="2B14D9D8" w14:textId="77777777" w:rsidR="00EA5405" w:rsidRPr="00EA5405" w:rsidRDefault="00EA5405" w:rsidP="00EA5405">
            <w:pPr>
              <w:rPr>
                <w:rFonts w:asciiTheme="minorEastAsia" w:eastAsiaTheme="minorEastAsia" w:hAnsiTheme="minorEastAsia" w:cs="宋体"/>
              </w:rPr>
            </w:pPr>
            <w:r w:rsidRPr="00EA5405">
              <w:rPr>
                <w:rFonts w:asciiTheme="minorEastAsia" w:eastAsiaTheme="minorEastAsia" w:hAnsiTheme="minorEastAsia" w:cs="宋体" w:hint="eastAsia"/>
              </w:rPr>
              <w:t>服务端操作系统</w:t>
            </w:r>
          </w:p>
        </w:tc>
        <w:tc>
          <w:tcPr>
            <w:tcW w:w="3791" w:type="pct"/>
          </w:tcPr>
          <w:p w14:paraId="59F6030B" w14:textId="43EE4D0C" w:rsidR="00EA5405" w:rsidRPr="00EA5405" w:rsidRDefault="00695998" w:rsidP="00C309F1">
            <w:pPr>
              <w:rPr>
                <w:rFonts w:asciiTheme="minorEastAsia" w:eastAsiaTheme="minorEastAsia" w:hAnsiTheme="minorEastAsia" w:cs="宋体"/>
              </w:rPr>
            </w:pPr>
            <w:r w:rsidRPr="00F020A3">
              <w:rPr>
                <w:rFonts w:hint="eastAsia"/>
                <w:color w:val="000000"/>
              </w:rPr>
              <w:t>C</w:t>
            </w:r>
            <w:r w:rsidR="00C309F1">
              <w:rPr>
                <w:rFonts w:hint="eastAsia"/>
                <w:color w:val="000000"/>
              </w:rPr>
              <w:t>entOS-7.</w:t>
            </w:r>
            <w:r w:rsidR="00C309F1">
              <w:rPr>
                <w:color w:val="000000"/>
              </w:rPr>
              <w:t>8</w:t>
            </w:r>
            <w:r w:rsidRPr="00F020A3">
              <w:rPr>
                <w:rFonts w:hint="eastAsia"/>
                <w:color w:val="000000"/>
              </w:rPr>
              <w:t>-hik-r5-patch3</w:t>
            </w:r>
          </w:p>
        </w:tc>
      </w:tr>
      <w:tr w:rsidR="00EA5405" w:rsidRPr="00ED1466" w14:paraId="44C3D0CE" w14:textId="77777777" w:rsidTr="00B62075">
        <w:tc>
          <w:tcPr>
            <w:tcW w:w="1209" w:type="pct"/>
          </w:tcPr>
          <w:p w14:paraId="5F9AAFCC" w14:textId="77777777" w:rsidR="00EA5405" w:rsidRPr="00EA5405" w:rsidRDefault="00EA5405" w:rsidP="00EA5405">
            <w:pPr>
              <w:rPr>
                <w:rFonts w:asciiTheme="minorEastAsia" w:eastAsiaTheme="minorEastAsia" w:hAnsiTheme="minorEastAsia" w:cs="宋体"/>
              </w:rPr>
            </w:pPr>
            <w:r w:rsidRPr="00EA5405">
              <w:rPr>
                <w:rFonts w:asciiTheme="minorEastAsia" w:eastAsiaTheme="minorEastAsia" w:hAnsiTheme="minorEastAsia" w:cs="宋体" w:hint="eastAsia"/>
              </w:rPr>
              <w:t>浏览器</w:t>
            </w:r>
          </w:p>
        </w:tc>
        <w:tc>
          <w:tcPr>
            <w:tcW w:w="3791" w:type="pct"/>
          </w:tcPr>
          <w:p w14:paraId="4C571B6C" w14:textId="62D489E8" w:rsidR="00EA5405" w:rsidRPr="00EA5405" w:rsidRDefault="00EA5405" w:rsidP="00EA5405">
            <w:pPr>
              <w:rPr>
                <w:rFonts w:asciiTheme="minorEastAsia" w:eastAsiaTheme="minorEastAsia" w:hAnsiTheme="minorEastAsia" w:cs="宋体"/>
              </w:rPr>
            </w:pPr>
            <w:r w:rsidRPr="00EA5405">
              <w:rPr>
                <w:rFonts w:asciiTheme="minorEastAsia" w:eastAsiaTheme="minorEastAsia" w:hAnsiTheme="minorEastAsia" w:cs="宋体"/>
                <w:sz w:val="20"/>
                <w:szCs w:val="20"/>
              </w:rPr>
              <w:t>Chrome 7</w:t>
            </w:r>
            <w:r w:rsidRPr="00EA5405">
              <w:rPr>
                <w:rFonts w:asciiTheme="minorEastAsia" w:eastAsiaTheme="minorEastAsia" w:hAnsiTheme="minorEastAsia" w:cs="宋体" w:hint="eastAsia"/>
                <w:sz w:val="20"/>
                <w:szCs w:val="20"/>
              </w:rPr>
              <w:t>8及以上</w:t>
            </w:r>
          </w:p>
        </w:tc>
      </w:tr>
      <w:tr w:rsidR="00EA5405" w:rsidRPr="00ED1466" w14:paraId="4E5B00E1" w14:textId="77777777" w:rsidTr="00B62075">
        <w:tc>
          <w:tcPr>
            <w:tcW w:w="1209" w:type="pct"/>
          </w:tcPr>
          <w:p w14:paraId="5D7A6C1B" w14:textId="49674471" w:rsidR="00EA5405" w:rsidRPr="00EA5405" w:rsidRDefault="00EA5405" w:rsidP="00EA5405">
            <w:pPr>
              <w:rPr>
                <w:rFonts w:asciiTheme="minorEastAsia" w:eastAsiaTheme="minorEastAsia" w:hAnsiTheme="minorEastAsia" w:cs="宋体"/>
              </w:rPr>
            </w:pPr>
            <w:r w:rsidRPr="00EA5405">
              <w:rPr>
                <w:rFonts w:asciiTheme="minorEastAsia" w:eastAsiaTheme="minorEastAsia" w:hAnsiTheme="minorEastAsia" w:cs="宋体" w:hint="eastAsia"/>
              </w:rPr>
              <w:t>APP操作系统</w:t>
            </w:r>
          </w:p>
        </w:tc>
        <w:tc>
          <w:tcPr>
            <w:tcW w:w="3791" w:type="pct"/>
          </w:tcPr>
          <w:p w14:paraId="3C9229D1" w14:textId="12270DB6" w:rsidR="00EA5405" w:rsidRPr="00EA5405" w:rsidRDefault="00C309F1" w:rsidP="00EA5405">
            <w:pPr>
              <w:rPr>
                <w:rFonts w:asciiTheme="minorEastAsia" w:eastAsiaTheme="minorEastAsia" w:hAnsiTheme="minorEastAsia" w:cs="宋体"/>
              </w:rPr>
            </w:pPr>
            <w:r w:rsidRPr="009E26B1">
              <w:rPr>
                <w:rFonts w:eastAsiaTheme="minorEastAsia"/>
                <w:color w:val="000000"/>
                <w:kern w:val="3"/>
              </w:rPr>
              <w:t>Android5.0</w:t>
            </w:r>
            <w:r>
              <w:rPr>
                <w:rFonts w:eastAsiaTheme="minorEastAsia" w:hint="eastAsia"/>
                <w:color w:val="000000"/>
                <w:kern w:val="3"/>
              </w:rPr>
              <w:t>及</w:t>
            </w:r>
            <w:r w:rsidRPr="009E26B1">
              <w:rPr>
                <w:rFonts w:eastAsiaTheme="minorEastAsia"/>
                <w:color w:val="000000"/>
                <w:kern w:val="3"/>
              </w:rPr>
              <w:t>以上版本</w:t>
            </w:r>
          </w:p>
        </w:tc>
      </w:tr>
    </w:tbl>
    <w:p w14:paraId="76076789" w14:textId="1B51B8E3" w:rsidR="00C309F1" w:rsidRPr="00C309F1" w:rsidRDefault="00E43C74" w:rsidP="00C309F1">
      <w:pPr>
        <w:pStyle w:val="2"/>
      </w:pPr>
      <w:r>
        <w:rPr>
          <w:rFonts w:hint="eastAsia"/>
        </w:rPr>
        <w:t>设备清单</w:t>
      </w:r>
    </w:p>
    <w:p w14:paraId="56C8BBC0" w14:textId="78023B7E" w:rsidR="00E43C74" w:rsidRDefault="00E43C74" w:rsidP="00E43C74">
      <w:pPr>
        <w:pStyle w:val="a0"/>
      </w:pPr>
      <w:r>
        <w:rPr>
          <w:rFonts w:hint="eastAsia"/>
        </w:rPr>
        <w:lastRenderedPageBreak/>
        <w:t>详见：</w:t>
      </w:r>
      <w:r w:rsidRPr="00F85D7B">
        <w:rPr>
          <w:rFonts w:hint="eastAsia"/>
        </w:rPr>
        <w:t>智慧病房管理平台</w:t>
      </w:r>
      <w:r w:rsidRPr="00F85D7B">
        <w:rPr>
          <w:rFonts w:hint="eastAsia"/>
        </w:rPr>
        <w:t>V2.0</w:t>
      </w:r>
      <w:r w:rsidRPr="00F85D7B">
        <w:rPr>
          <w:rFonts w:hint="eastAsia"/>
        </w:rPr>
        <w:t>测试方案</w:t>
      </w:r>
      <w:r w:rsidRPr="00F85D7B">
        <w:rPr>
          <w:rFonts w:hint="eastAsia"/>
        </w:rPr>
        <w:t>.xlsx</w:t>
      </w:r>
      <w:r>
        <w:t xml:space="preserve">   </w:t>
      </w:r>
    </w:p>
    <w:p w14:paraId="6DD79F98" w14:textId="728DF710" w:rsidR="00E43C74" w:rsidRPr="003A7D55" w:rsidRDefault="00E43C74" w:rsidP="00E43C74">
      <w:pPr>
        <w:pStyle w:val="a0"/>
        <w:ind w:firstLineChars="500" w:firstLine="1200"/>
      </w:pPr>
      <w:r>
        <w:rPr>
          <w:rFonts w:hint="eastAsia"/>
        </w:rPr>
        <w:t>sheet</w:t>
      </w:r>
      <w:r>
        <w:rPr>
          <w:rFonts w:hint="eastAsia"/>
        </w:rPr>
        <w:t>页：</w:t>
      </w:r>
      <w:r w:rsidRPr="00E43C74">
        <w:rPr>
          <w:rFonts w:hint="eastAsia"/>
        </w:rPr>
        <w:t>设备策略分析</w:t>
      </w:r>
      <w:r w:rsidRPr="003A7D55">
        <w:rPr>
          <w:rFonts w:hint="eastAsia"/>
        </w:rPr>
        <w:t xml:space="preserve"> </w:t>
      </w:r>
    </w:p>
    <w:p w14:paraId="09938A45" w14:textId="747C8793" w:rsidR="00BE7065" w:rsidRPr="00E43C74" w:rsidRDefault="00BE7065" w:rsidP="00BE7065">
      <w:pPr>
        <w:pStyle w:val="a0"/>
      </w:pPr>
    </w:p>
    <w:p w14:paraId="3DFF0420" w14:textId="179FA14A" w:rsidR="00EE1BD9" w:rsidRDefault="00EE1BD9" w:rsidP="00574A15">
      <w:pPr>
        <w:pStyle w:val="1"/>
      </w:pPr>
      <w:bookmarkStart w:id="31" w:name="_Toc119964459"/>
      <w:r>
        <w:rPr>
          <w:rFonts w:hint="eastAsia"/>
        </w:rPr>
        <w:t>测试</w:t>
      </w:r>
      <w:r>
        <w:t>计划</w:t>
      </w:r>
      <w:r w:rsidR="00F4585B">
        <w:rPr>
          <w:rFonts w:hint="eastAsia"/>
        </w:rPr>
        <w:t>及测试</w:t>
      </w:r>
      <w:r w:rsidR="00F4585B">
        <w:t>资源评估</w:t>
      </w:r>
      <w:bookmarkEnd w:id="31"/>
    </w:p>
    <w:p w14:paraId="78A51096" w14:textId="545CCDA8" w:rsidR="00924FF6" w:rsidRPr="000E54DB" w:rsidRDefault="00924FF6" w:rsidP="000E54DB">
      <w:pPr>
        <w:pStyle w:val="2"/>
      </w:pPr>
      <w:bookmarkStart w:id="32" w:name="_Toc119964460"/>
      <w:r w:rsidRPr="00ED1466">
        <w:rPr>
          <w:rFonts w:hint="eastAsia"/>
        </w:rPr>
        <w:t>测试时间</w:t>
      </w:r>
      <w:bookmarkEnd w:id="32"/>
    </w:p>
    <w:tbl>
      <w:tblPr>
        <w:tblStyle w:val="af1"/>
        <w:tblW w:w="4790" w:type="pct"/>
        <w:tblLook w:val="04A0" w:firstRow="1" w:lastRow="0" w:firstColumn="1" w:lastColumn="0" w:noHBand="0" w:noVBand="1"/>
      </w:tblPr>
      <w:tblGrid>
        <w:gridCol w:w="988"/>
        <w:gridCol w:w="2694"/>
        <w:gridCol w:w="4998"/>
      </w:tblGrid>
      <w:tr w:rsidR="00DA635F" w:rsidRPr="00ED1466" w14:paraId="39C80E3D" w14:textId="77777777" w:rsidTr="00DA635F">
        <w:trPr>
          <w:trHeight w:val="401"/>
        </w:trPr>
        <w:tc>
          <w:tcPr>
            <w:tcW w:w="569" w:type="pct"/>
            <w:shd w:val="clear" w:color="auto" w:fill="BDD6EE" w:themeFill="accent1" w:themeFillTint="66"/>
          </w:tcPr>
          <w:p w14:paraId="6F7A40BA" w14:textId="77777777" w:rsidR="00DA635F" w:rsidRPr="000478C8" w:rsidRDefault="00DA635F" w:rsidP="00924FF6">
            <w:pPr>
              <w:pStyle w:val="a0"/>
              <w:ind w:firstLineChars="0" w:firstLine="0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0478C8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轮次</w:t>
            </w:r>
          </w:p>
        </w:tc>
        <w:tc>
          <w:tcPr>
            <w:tcW w:w="1552" w:type="pct"/>
            <w:shd w:val="clear" w:color="auto" w:fill="BDD6EE" w:themeFill="accent1" w:themeFillTint="66"/>
          </w:tcPr>
          <w:p w14:paraId="401211B0" w14:textId="77777777" w:rsidR="00DA635F" w:rsidRPr="000478C8" w:rsidRDefault="00DA635F" w:rsidP="00924FF6">
            <w:pPr>
              <w:pStyle w:val="a0"/>
              <w:ind w:firstLineChars="0" w:firstLine="0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0478C8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测试</w:t>
            </w:r>
            <w:r w:rsidRPr="000478C8">
              <w:rPr>
                <w:rFonts w:asciiTheme="minorEastAsia" w:eastAsiaTheme="minorEastAsia" w:hAnsiTheme="minorEastAsia"/>
                <w:b/>
                <w:sz w:val="21"/>
                <w:szCs w:val="21"/>
              </w:rPr>
              <w:t>时间</w:t>
            </w:r>
          </w:p>
        </w:tc>
        <w:tc>
          <w:tcPr>
            <w:tcW w:w="2879" w:type="pct"/>
            <w:shd w:val="clear" w:color="auto" w:fill="BDD6EE" w:themeFill="accent1" w:themeFillTint="66"/>
          </w:tcPr>
          <w:p w14:paraId="103D58FE" w14:textId="0DF0EB8F" w:rsidR="00DA635F" w:rsidRPr="000478C8" w:rsidRDefault="00DA635F" w:rsidP="00924FF6">
            <w:pPr>
              <w:pStyle w:val="a0"/>
              <w:ind w:firstLineChars="0" w:firstLine="0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测试人员</w:t>
            </w:r>
          </w:p>
        </w:tc>
      </w:tr>
      <w:tr w:rsidR="00DA635F" w:rsidRPr="00ED1466" w14:paraId="19F1B472" w14:textId="77777777" w:rsidTr="00DA635F">
        <w:tc>
          <w:tcPr>
            <w:tcW w:w="569" w:type="pct"/>
          </w:tcPr>
          <w:p w14:paraId="4AD7102D" w14:textId="09C0BCA7" w:rsidR="00DA635F" w:rsidRPr="00573B6E" w:rsidRDefault="000D3B93" w:rsidP="00924FF6">
            <w:pPr>
              <w:pStyle w:val="a0"/>
              <w:ind w:firstLineChars="0"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/>
                <w:sz w:val="21"/>
                <w:szCs w:val="21"/>
              </w:rPr>
              <w:t>T1</w:t>
            </w:r>
          </w:p>
        </w:tc>
        <w:tc>
          <w:tcPr>
            <w:tcW w:w="1552" w:type="pct"/>
          </w:tcPr>
          <w:p w14:paraId="37947C45" w14:textId="0820DAB3" w:rsidR="00DA635F" w:rsidRPr="00573B6E" w:rsidRDefault="002803EA" w:rsidP="00924FF6">
            <w:pPr>
              <w:pStyle w:val="a0"/>
              <w:ind w:firstLineChars="0"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/>
                <w:sz w:val="21"/>
                <w:szCs w:val="21"/>
              </w:rPr>
              <w:t>2023.03.02</w:t>
            </w:r>
            <w:r w:rsidR="00E43C74">
              <w:rPr>
                <w:rFonts w:asciiTheme="minorEastAsia" w:eastAsiaTheme="minorEastAsia" w:hAnsiTheme="minorEastAsia"/>
                <w:sz w:val="21"/>
                <w:szCs w:val="21"/>
              </w:rPr>
              <w:t>-2023.03.07</w:t>
            </w:r>
          </w:p>
        </w:tc>
        <w:tc>
          <w:tcPr>
            <w:tcW w:w="2879" w:type="pct"/>
          </w:tcPr>
          <w:p w14:paraId="70ECBAE0" w14:textId="45694AB5" w:rsidR="00DA635F" w:rsidRPr="00E43C74" w:rsidRDefault="00DA635F" w:rsidP="002803EA">
            <w:pPr>
              <w:pStyle w:val="a0"/>
              <w:ind w:firstLineChars="0"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陆梦霞、李佳红</w:t>
            </w:r>
            <w:r w:rsidR="00C309F1">
              <w:rPr>
                <w:rFonts w:asciiTheme="minorEastAsia" w:eastAsiaTheme="minorEastAsia" w:hAnsiTheme="minorEastAsia" w:hint="eastAsia"/>
                <w:sz w:val="21"/>
                <w:szCs w:val="21"/>
              </w:rPr>
              <w:t>9</w:t>
            </w: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、江浩鹏、李欣如、</w:t>
            </w:r>
            <w:r w:rsidR="00C309F1">
              <w:rPr>
                <w:rFonts w:asciiTheme="minorEastAsia" w:eastAsiaTheme="minorEastAsia" w:hAnsiTheme="minorEastAsia" w:hint="eastAsia"/>
                <w:sz w:val="21"/>
                <w:szCs w:val="21"/>
              </w:rPr>
              <w:t>邹盼6</w:t>
            </w:r>
            <w:r w:rsidR="00E43C74">
              <w:rPr>
                <w:rFonts w:asciiTheme="minorEastAsia" w:eastAsiaTheme="minorEastAsia" w:hAnsiTheme="minorEastAsia" w:hint="eastAsia"/>
                <w:sz w:val="21"/>
                <w:szCs w:val="21"/>
              </w:rPr>
              <w:t>、</w:t>
            </w:r>
            <w:r w:rsidR="00E43C74" w:rsidRPr="00E43C74">
              <w:rPr>
                <w:rFonts w:asciiTheme="minorEastAsia" w:eastAsiaTheme="minorEastAsia" w:hAnsiTheme="minorEastAsia" w:hint="eastAsia"/>
                <w:sz w:val="21"/>
                <w:szCs w:val="21"/>
              </w:rPr>
              <w:t>徐嘉泽</w:t>
            </w:r>
            <w:r w:rsidR="002803EA">
              <w:rPr>
                <w:rFonts w:asciiTheme="minorEastAsia" w:eastAsiaTheme="minorEastAsia" w:hAnsiTheme="minorEastAsia" w:hint="eastAsia"/>
                <w:sz w:val="21"/>
                <w:szCs w:val="21"/>
              </w:rPr>
              <w:t>、王钦2</w:t>
            </w:r>
            <w:r w:rsidR="002803EA">
              <w:rPr>
                <w:rFonts w:asciiTheme="minorEastAsia" w:eastAsiaTheme="minorEastAsia" w:hAnsiTheme="minorEastAsia"/>
                <w:sz w:val="21"/>
                <w:szCs w:val="21"/>
              </w:rPr>
              <w:t>3</w:t>
            </w:r>
            <w:r w:rsidR="002803EA">
              <w:rPr>
                <w:rFonts w:asciiTheme="minorEastAsia" w:eastAsiaTheme="minorEastAsia" w:hAnsiTheme="minorEastAsia" w:hint="eastAsia"/>
                <w:sz w:val="21"/>
                <w:szCs w:val="21"/>
              </w:rPr>
              <w:t>、吴光国</w:t>
            </w:r>
          </w:p>
        </w:tc>
      </w:tr>
      <w:tr w:rsidR="00E43C74" w:rsidRPr="00ED1466" w14:paraId="6C8A969B" w14:textId="77777777" w:rsidTr="00DA635F">
        <w:tc>
          <w:tcPr>
            <w:tcW w:w="569" w:type="pct"/>
          </w:tcPr>
          <w:p w14:paraId="4B65DA33" w14:textId="03B5A387" w:rsidR="00E43C74" w:rsidRDefault="00E43C74" w:rsidP="00924FF6">
            <w:pPr>
              <w:pStyle w:val="a0"/>
              <w:ind w:firstLineChars="0"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轮次间兼容性/性能</w:t>
            </w:r>
          </w:p>
        </w:tc>
        <w:tc>
          <w:tcPr>
            <w:tcW w:w="1552" w:type="pct"/>
          </w:tcPr>
          <w:p w14:paraId="1D70A415" w14:textId="408374F3" w:rsidR="00E43C74" w:rsidRDefault="00E43C74" w:rsidP="00924FF6">
            <w:pPr>
              <w:pStyle w:val="a0"/>
              <w:ind w:firstLineChars="0"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/>
                <w:sz w:val="21"/>
                <w:szCs w:val="21"/>
              </w:rPr>
              <w:t>2023.03.08-2023.03.10</w:t>
            </w:r>
          </w:p>
        </w:tc>
        <w:tc>
          <w:tcPr>
            <w:tcW w:w="2879" w:type="pct"/>
          </w:tcPr>
          <w:p w14:paraId="05536D09" w14:textId="267211BC" w:rsidR="00E43C74" w:rsidRDefault="00E43C74" w:rsidP="009C460A">
            <w:pPr>
              <w:pStyle w:val="a0"/>
              <w:ind w:firstLineChars="0"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李佳红9、李欣如、邹盼6、</w:t>
            </w:r>
            <w:r w:rsidRPr="00E43C74">
              <w:rPr>
                <w:rFonts w:asciiTheme="minorEastAsia" w:eastAsiaTheme="minorEastAsia" w:hAnsiTheme="minorEastAsia" w:hint="eastAsia"/>
                <w:sz w:val="21"/>
                <w:szCs w:val="21"/>
              </w:rPr>
              <w:t>徐嘉泽</w:t>
            </w:r>
            <w:r w:rsidR="002803EA">
              <w:rPr>
                <w:rFonts w:asciiTheme="minorEastAsia" w:eastAsiaTheme="minorEastAsia" w:hAnsiTheme="minorEastAsia" w:hint="eastAsia"/>
                <w:sz w:val="21"/>
                <w:szCs w:val="21"/>
              </w:rPr>
              <w:t>、</w:t>
            </w:r>
          </w:p>
        </w:tc>
      </w:tr>
      <w:tr w:rsidR="00727BDF" w:rsidRPr="00E43C74" w14:paraId="5A820E31" w14:textId="77777777" w:rsidTr="00DA635F">
        <w:tc>
          <w:tcPr>
            <w:tcW w:w="569" w:type="pct"/>
          </w:tcPr>
          <w:p w14:paraId="68A43E32" w14:textId="41ED9AB3" w:rsidR="00727BDF" w:rsidRPr="00573B6E" w:rsidRDefault="00727BDF" w:rsidP="00727BDF">
            <w:pPr>
              <w:pStyle w:val="a0"/>
              <w:ind w:firstLineChars="0"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B</w:t>
            </w:r>
            <w:r>
              <w:rPr>
                <w:rFonts w:asciiTheme="minorEastAsia" w:eastAsiaTheme="minorEastAsia" w:hAnsiTheme="minorEastAsia"/>
                <w:sz w:val="21"/>
                <w:szCs w:val="21"/>
              </w:rPr>
              <w:t>1</w:t>
            </w:r>
          </w:p>
        </w:tc>
        <w:tc>
          <w:tcPr>
            <w:tcW w:w="1552" w:type="pct"/>
          </w:tcPr>
          <w:p w14:paraId="7FF2FA9F" w14:textId="72E57A0B" w:rsidR="00727BDF" w:rsidRPr="00573B6E" w:rsidRDefault="00727BDF" w:rsidP="00727BDF">
            <w:pPr>
              <w:pStyle w:val="a0"/>
              <w:ind w:firstLineChars="0"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/>
                <w:sz w:val="21"/>
                <w:szCs w:val="21"/>
              </w:rPr>
              <w:t>2023.03.17-2023.03.22</w:t>
            </w:r>
          </w:p>
        </w:tc>
        <w:tc>
          <w:tcPr>
            <w:tcW w:w="2879" w:type="pct"/>
          </w:tcPr>
          <w:p w14:paraId="060F0715" w14:textId="714929A1" w:rsidR="00727BDF" w:rsidRPr="00573B6E" w:rsidRDefault="00727BDF" w:rsidP="00727BDF">
            <w:pPr>
              <w:pStyle w:val="a0"/>
              <w:ind w:firstLineChars="0"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陆梦霞、李佳红9、李欣如、邹盼6、</w:t>
            </w:r>
            <w:r w:rsidRPr="00E43C74">
              <w:rPr>
                <w:rFonts w:asciiTheme="minorEastAsia" w:eastAsiaTheme="minorEastAsia" w:hAnsiTheme="minorEastAsia" w:hint="eastAsia"/>
                <w:sz w:val="21"/>
                <w:szCs w:val="21"/>
              </w:rPr>
              <w:t>徐嘉泽</w:t>
            </w: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、吴光国</w:t>
            </w:r>
          </w:p>
        </w:tc>
      </w:tr>
      <w:tr w:rsidR="00727BDF" w:rsidRPr="000A5778" w14:paraId="5FFC03C3" w14:textId="77777777" w:rsidTr="00DA635F">
        <w:tc>
          <w:tcPr>
            <w:tcW w:w="569" w:type="pct"/>
          </w:tcPr>
          <w:p w14:paraId="2D63E6AA" w14:textId="1EB0D2DB" w:rsidR="00727BDF" w:rsidRDefault="00727BDF" w:rsidP="00727BDF">
            <w:pPr>
              <w:pStyle w:val="a0"/>
              <w:ind w:firstLineChars="0"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轮次间兼容性/性能</w:t>
            </w:r>
          </w:p>
        </w:tc>
        <w:tc>
          <w:tcPr>
            <w:tcW w:w="1552" w:type="pct"/>
          </w:tcPr>
          <w:p w14:paraId="6C94C19A" w14:textId="628D687F" w:rsidR="00727BDF" w:rsidRDefault="00727BDF" w:rsidP="00727BDF">
            <w:pPr>
              <w:pStyle w:val="a0"/>
              <w:ind w:firstLineChars="0"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/>
                <w:sz w:val="21"/>
                <w:szCs w:val="21"/>
              </w:rPr>
              <w:t>2023.03.23-2023.03.23</w:t>
            </w:r>
          </w:p>
        </w:tc>
        <w:tc>
          <w:tcPr>
            <w:tcW w:w="2879" w:type="pct"/>
          </w:tcPr>
          <w:p w14:paraId="21D4137A" w14:textId="70432540" w:rsidR="00727BDF" w:rsidRDefault="00727BDF" w:rsidP="00727BDF">
            <w:pPr>
              <w:pStyle w:val="a0"/>
              <w:ind w:firstLineChars="0"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李佳红9、李欣如、邹盼6、</w:t>
            </w:r>
            <w:r w:rsidRPr="00E43C74">
              <w:rPr>
                <w:rFonts w:asciiTheme="minorEastAsia" w:eastAsiaTheme="minorEastAsia" w:hAnsiTheme="minorEastAsia" w:hint="eastAsia"/>
                <w:sz w:val="21"/>
                <w:szCs w:val="21"/>
              </w:rPr>
              <w:t>徐嘉泽</w:t>
            </w:r>
          </w:p>
        </w:tc>
      </w:tr>
      <w:tr w:rsidR="00727BDF" w:rsidRPr="000A5778" w14:paraId="3B72A90E" w14:textId="77777777" w:rsidTr="00DA635F">
        <w:tc>
          <w:tcPr>
            <w:tcW w:w="569" w:type="pct"/>
          </w:tcPr>
          <w:p w14:paraId="092C8B1E" w14:textId="0FAF61E5" w:rsidR="00727BDF" w:rsidRDefault="00727BDF" w:rsidP="00727BDF">
            <w:pPr>
              <w:pStyle w:val="a0"/>
              <w:ind w:firstLineChars="0"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B</w:t>
            </w:r>
            <w:r>
              <w:rPr>
                <w:rFonts w:asciiTheme="minorEastAsia" w:eastAsiaTheme="minorEastAsia" w:hAnsiTheme="minorEastAsia"/>
                <w:sz w:val="21"/>
                <w:szCs w:val="21"/>
              </w:rPr>
              <w:t>2</w:t>
            </w:r>
          </w:p>
        </w:tc>
        <w:tc>
          <w:tcPr>
            <w:tcW w:w="1552" w:type="pct"/>
          </w:tcPr>
          <w:p w14:paraId="0CE1C097" w14:textId="7EE2C504" w:rsidR="00727BDF" w:rsidRDefault="00727BDF" w:rsidP="00727BDF">
            <w:pPr>
              <w:pStyle w:val="a0"/>
              <w:ind w:firstLineChars="0"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/>
                <w:sz w:val="21"/>
                <w:szCs w:val="21"/>
              </w:rPr>
              <w:t>2023.04.03-2023.04.07</w:t>
            </w:r>
          </w:p>
        </w:tc>
        <w:tc>
          <w:tcPr>
            <w:tcW w:w="2879" w:type="pct"/>
          </w:tcPr>
          <w:p w14:paraId="4BA6074B" w14:textId="7D89C9BC" w:rsidR="00727BDF" w:rsidRDefault="00727BDF" w:rsidP="00727BDF">
            <w:pPr>
              <w:pStyle w:val="a0"/>
              <w:ind w:firstLineChars="0"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陆梦霞、李佳红9、李欣如、邹盼6、</w:t>
            </w:r>
            <w:r w:rsidRPr="00E43C74">
              <w:rPr>
                <w:rFonts w:asciiTheme="minorEastAsia" w:eastAsiaTheme="minorEastAsia" w:hAnsiTheme="minorEastAsia" w:hint="eastAsia"/>
                <w:sz w:val="21"/>
                <w:szCs w:val="21"/>
              </w:rPr>
              <w:t>徐嘉泽</w:t>
            </w:r>
          </w:p>
        </w:tc>
      </w:tr>
    </w:tbl>
    <w:p w14:paraId="7200E5D2" w14:textId="4EB76637" w:rsidR="00924FF6" w:rsidRDefault="00924FF6" w:rsidP="00574A15">
      <w:pPr>
        <w:pStyle w:val="2"/>
      </w:pPr>
      <w:bookmarkStart w:id="33" w:name="_Toc119964461"/>
      <w:r w:rsidRPr="00ED1466">
        <w:rPr>
          <w:rFonts w:hint="eastAsia"/>
        </w:rPr>
        <w:t>测试资源</w:t>
      </w:r>
      <w:r w:rsidRPr="00ED1466">
        <w:t>评估</w:t>
      </w:r>
      <w:bookmarkEnd w:id="33"/>
    </w:p>
    <w:tbl>
      <w:tblPr>
        <w:tblW w:w="8644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0A0" w:firstRow="1" w:lastRow="0" w:firstColumn="1" w:lastColumn="0" w:noHBand="0" w:noVBand="0"/>
      </w:tblPr>
      <w:tblGrid>
        <w:gridCol w:w="3407"/>
        <w:gridCol w:w="2544"/>
        <w:gridCol w:w="2693"/>
      </w:tblGrid>
      <w:tr w:rsidR="00F35889" w:rsidRPr="00CE6946" w14:paraId="39C1AFFB" w14:textId="77777777" w:rsidTr="00F35889">
        <w:trPr>
          <w:trHeight w:val="295"/>
        </w:trPr>
        <w:tc>
          <w:tcPr>
            <w:tcW w:w="3407" w:type="dxa"/>
            <w:shd w:val="clear" w:color="auto" w:fill="BDD6EE" w:themeFill="accent1" w:themeFillTint="66"/>
          </w:tcPr>
          <w:p w14:paraId="7A964F95" w14:textId="77777777" w:rsidR="00F35889" w:rsidRPr="00DA635F" w:rsidRDefault="00F35889" w:rsidP="00DA635F">
            <w:pPr>
              <w:pStyle w:val="a0"/>
              <w:ind w:firstLineChars="0" w:firstLine="0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DA635F">
              <w:rPr>
                <w:rFonts w:asciiTheme="minorEastAsia" w:eastAsiaTheme="minorEastAsia" w:hAnsiTheme="minorEastAsia"/>
                <w:b/>
                <w:sz w:val="21"/>
                <w:szCs w:val="21"/>
              </w:rPr>
              <w:t>产品涉及组件</w:t>
            </w:r>
          </w:p>
        </w:tc>
        <w:tc>
          <w:tcPr>
            <w:tcW w:w="2544" w:type="dxa"/>
            <w:shd w:val="clear" w:color="auto" w:fill="BDD6EE" w:themeFill="accent1" w:themeFillTint="66"/>
          </w:tcPr>
          <w:p w14:paraId="7378108B" w14:textId="77777777" w:rsidR="00F35889" w:rsidRPr="00DA635F" w:rsidRDefault="00F35889" w:rsidP="00DA635F">
            <w:pPr>
              <w:pStyle w:val="a0"/>
              <w:ind w:firstLineChars="0" w:firstLine="0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DA635F">
              <w:rPr>
                <w:rFonts w:asciiTheme="minorEastAsia" w:eastAsiaTheme="minorEastAsia" w:hAnsiTheme="minorEastAsia"/>
                <w:b/>
                <w:sz w:val="21"/>
                <w:szCs w:val="21"/>
              </w:rPr>
              <w:t>测试设计资源评估（人天）</w:t>
            </w:r>
          </w:p>
        </w:tc>
        <w:tc>
          <w:tcPr>
            <w:tcW w:w="2693" w:type="dxa"/>
            <w:shd w:val="clear" w:color="auto" w:fill="BDD6EE" w:themeFill="accent1" w:themeFillTint="66"/>
          </w:tcPr>
          <w:p w14:paraId="0FC0BA6F" w14:textId="72C43AAF" w:rsidR="00F35889" w:rsidRPr="00DA635F" w:rsidRDefault="00F35889" w:rsidP="00DA635F">
            <w:pPr>
              <w:pStyle w:val="a0"/>
              <w:ind w:firstLineChars="0" w:firstLine="0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>
              <w:rPr>
                <w:rFonts w:asciiTheme="minorEastAsia" w:eastAsiaTheme="minorEastAsia" w:hAnsiTheme="minorEastAsia"/>
                <w:b/>
                <w:sz w:val="21"/>
                <w:szCs w:val="21"/>
              </w:rPr>
              <w:t>T1</w:t>
            </w:r>
            <w:r w:rsidRPr="00DA635F">
              <w:rPr>
                <w:rFonts w:asciiTheme="minorEastAsia" w:eastAsiaTheme="minorEastAsia" w:hAnsiTheme="minorEastAsia"/>
                <w:b/>
                <w:sz w:val="21"/>
                <w:szCs w:val="21"/>
              </w:rPr>
              <w:t>测试资源评估（人天）</w:t>
            </w:r>
          </w:p>
        </w:tc>
      </w:tr>
      <w:tr w:rsidR="00F35889" w:rsidRPr="00CE6946" w14:paraId="3E0F7FBA" w14:textId="77777777" w:rsidTr="00F35889">
        <w:trPr>
          <w:trHeight w:val="461"/>
        </w:trPr>
        <w:tc>
          <w:tcPr>
            <w:tcW w:w="3407" w:type="dxa"/>
            <w:vAlign w:val="center"/>
          </w:tcPr>
          <w:p w14:paraId="568904DA" w14:textId="298A7A18" w:rsidR="00F35889" w:rsidRPr="0013465E" w:rsidRDefault="00F35889" w:rsidP="00F35889">
            <w:pPr>
              <w:tabs>
                <w:tab w:val="right" w:pos="2072"/>
              </w:tabs>
              <w:spacing w:line="300" w:lineRule="auto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平台及设备功能</w:t>
            </w:r>
          </w:p>
        </w:tc>
        <w:tc>
          <w:tcPr>
            <w:tcW w:w="2544" w:type="dxa"/>
            <w:vAlign w:val="center"/>
          </w:tcPr>
          <w:p w14:paraId="618C02C6" w14:textId="7AA1E750" w:rsidR="00F35889" w:rsidRDefault="00F35889" w:rsidP="00F35889">
            <w:pPr>
              <w:spacing w:line="300" w:lineRule="auto"/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20</w:t>
            </w:r>
          </w:p>
        </w:tc>
        <w:tc>
          <w:tcPr>
            <w:tcW w:w="2693" w:type="dxa"/>
            <w:vAlign w:val="center"/>
          </w:tcPr>
          <w:p w14:paraId="40CA0A78" w14:textId="6D730077" w:rsidR="00F35889" w:rsidRDefault="008E044E" w:rsidP="00F35889">
            <w:pPr>
              <w:spacing w:line="300" w:lineRule="auto"/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2</w:t>
            </w:r>
            <w:r w:rsidR="0073053C">
              <w:rPr>
                <w:color w:val="000000"/>
                <w:sz w:val="22"/>
                <w:szCs w:val="22"/>
              </w:rPr>
              <w:t>4</w:t>
            </w:r>
            <w:r>
              <w:rPr>
                <w:color w:val="000000"/>
                <w:sz w:val="22"/>
                <w:szCs w:val="22"/>
              </w:rPr>
              <w:t>.7</w:t>
            </w:r>
          </w:p>
        </w:tc>
      </w:tr>
      <w:tr w:rsidR="00F35889" w:rsidRPr="00CE6946" w14:paraId="23D042CF" w14:textId="77777777" w:rsidTr="00F35889">
        <w:trPr>
          <w:trHeight w:val="461"/>
        </w:trPr>
        <w:tc>
          <w:tcPr>
            <w:tcW w:w="3407" w:type="dxa"/>
            <w:vAlign w:val="center"/>
          </w:tcPr>
          <w:p w14:paraId="310EF7D3" w14:textId="41EF3C4D" w:rsidR="00F35889" w:rsidRDefault="00F35889" w:rsidP="00F35889">
            <w:pPr>
              <w:tabs>
                <w:tab w:val="right" w:pos="2072"/>
              </w:tabs>
              <w:spacing w:line="300" w:lineRule="auto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性能</w:t>
            </w:r>
          </w:p>
        </w:tc>
        <w:tc>
          <w:tcPr>
            <w:tcW w:w="2544" w:type="dxa"/>
            <w:vAlign w:val="center"/>
          </w:tcPr>
          <w:p w14:paraId="264628A1" w14:textId="74C14525" w:rsidR="00F35889" w:rsidRDefault="00F35889" w:rsidP="00F35889">
            <w:pPr>
              <w:spacing w:line="300" w:lineRule="auto"/>
              <w:jc w:val="center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2</w:t>
            </w:r>
          </w:p>
        </w:tc>
        <w:tc>
          <w:tcPr>
            <w:tcW w:w="2693" w:type="dxa"/>
            <w:vAlign w:val="center"/>
          </w:tcPr>
          <w:p w14:paraId="044C4D85" w14:textId="7A704776" w:rsidR="00F35889" w:rsidRDefault="00F35889" w:rsidP="00F35889">
            <w:pPr>
              <w:spacing w:line="300" w:lineRule="auto"/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3</w:t>
            </w:r>
          </w:p>
        </w:tc>
      </w:tr>
      <w:tr w:rsidR="00F35889" w:rsidRPr="00CE6946" w14:paraId="0FD206C0" w14:textId="77777777" w:rsidTr="00F35889">
        <w:trPr>
          <w:trHeight w:val="461"/>
        </w:trPr>
        <w:tc>
          <w:tcPr>
            <w:tcW w:w="3407" w:type="dxa"/>
            <w:vAlign w:val="center"/>
          </w:tcPr>
          <w:p w14:paraId="0AF02816" w14:textId="658FE245" w:rsidR="00F35889" w:rsidRDefault="00F35889" w:rsidP="00F35889">
            <w:pPr>
              <w:tabs>
                <w:tab w:val="right" w:pos="2072"/>
              </w:tabs>
              <w:spacing w:line="300" w:lineRule="auto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lastRenderedPageBreak/>
              <w:t>兼容性</w:t>
            </w:r>
          </w:p>
        </w:tc>
        <w:tc>
          <w:tcPr>
            <w:tcW w:w="2544" w:type="dxa"/>
            <w:vAlign w:val="center"/>
          </w:tcPr>
          <w:p w14:paraId="3A3E8705" w14:textId="15291C2C" w:rsidR="00F35889" w:rsidRDefault="00F35889" w:rsidP="00F35889">
            <w:pPr>
              <w:spacing w:line="300" w:lineRule="auto"/>
              <w:jc w:val="center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0</w:t>
            </w:r>
            <w:r>
              <w:rPr>
                <w:color w:val="000000"/>
                <w:sz w:val="22"/>
                <w:szCs w:val="22"/>
              </w:rPr>
              <w:t>.1</w:t>
            </w:r>
          </w:p>
        </w:tc>
        <w:tc>
          <w:tcPr>
            <w:tcW w:w="2693" w:type="dxa"/>
            <w:vAlign w:val="center"/>
          </w:tcPr>
          <w:p w14:paraId="77A158EA" w14:textId="456663E1" w:rsidR="00F35889" w:rsidRDefault="008E044E" w:rsidP="00F35889">
            <w:pPr>
              <w:spacing w:line="300" w:lineRule="auto"/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7</w:t>
            </w:r>
            <w:r w:rsidR="00F35889">
              <w:rPr>
                <w:color w:val="000000"/>
                <w:sz w:val="22"/>
                <w:szCs w:val="22"/>
              </w:rPr>
              <w:t>.8</w:t>
            </w:r>
          </w:p>
        </w:tc>
      </w:tr>
      <w:tr w:rsidR="00F35889" w:rsidRPr="00CE6946" w14:paraId="3FE2479A" w14:textId="77777777" w:rsidTr="00F35889">
        <w:trPr>
          <w:trHeight w:val="461"/>
        </w:trPr>
        <w:tc>
          <w:tcPr>
            <w:tcW w:w="3407" w:type="dxa"/>
            <w:vAlign w:val="bottom"/>
          </w:tcPr>
          <w:p w14:paraId="0E047BEA" w14:textId="641AA329" w:rsidR="00F35889" w:rsidRDefault="00F35889" w:rsidP="00F35889">
            <w:pPr>
              <w:tabs>
                <w:tab w:val="right" w:pos="2072"/>
              </w:tabs>
              <w:spacing w:line="300" w:lineRule="auto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安全（</w:t>
            </w:r>
            <w:r>
              <w:rPr>
                <w:rFonts w:hint="eastAsia"/>
                <w:color w:val="000000"/>
                <w:sz w:val="22"/>
                <w:szCs w:val="22"/>
              </w:rPr>
              <w:t>1</w:t>
            </w:r>
            <w:r>
              <w:rPr>
                <w:rFonts w:hint="eastAsia"/>
                <w:color w:val="000000"/>
                <w:sz w:val="22"/>
                <w:szCs w:val="22"/>
              </w:rPr>
              <w:t>产品</w:t>
            </w:r>
            <w:r>
              <w:rPr>
                <w:rFonts w:hint="eastAsia"/>
                <w:color w:val="000000"/>
                <w:sz w:val="22"/>
                <w:szCs w:val="22"/>
              </w:rPr>
              <w:t>+</w:t>
            </w:r>
            <w:r>
              <w:rPr>
                <w:color w:val="000000"/>
                <w:sz w:val="22"/>
                <w:szCs w:val="22"/>
              </w:rPr>
              <w:t>2</w:t>
            </w:r>
            <w:r>
              <w:rPr>
                <w:rFonts w:hint="eastAsia"/>
                <w:color w:val="000000"/>
                <w:sz w:val="22"/>
                <w:szCs w:val="22"/>
              </w:rPr>
              <w:t>组件）</w:t>
            </w:r>
          </w:p>
        </w:tc>
        <w:tc>
          <w:tcPr>
            <w:tcW w:w="2544" w:type="dxa"/>
            <w:vAlign w:val="center"/>
          </w:tcPr>
          <w:p w14:paraId="5D1266E5" w14:textId="06C404F5" w:rsidR="00F35889" w:rsidRDefault="00F35889" w:rsidP="00F35889">
            <w:pPr>
              <w:spacing w:line="300" w:lineRule="auto"/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/</w:t>
            </w:r>
          </w:p>
        </w:tc>
        <w:tc>
          <w:tcPr>
            <w:tcW w:w="2693" w:type="dxa"/>
            <w:vAlign w:val="center"/>
          </w:tcPr>
          <w:p w14:paraId="4DAC5CEC" w14:textId="04658369" w:rsidR="00F35889" w:rsidRDefault="00F35889" w:rsidP="00F35889">
            <w:pPr>
              <w:spacing w:line="300" w:lineRule="auto"/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.5</w:t>
            </w:r>
          </w:p>
        </w:tc>
      </w:tr>
      <w:tr w:rsidR="00F35889" w:rsidRPr="00CE6946" w14:paraId="436640AF" w14:textId="77777777" w:rsidTr="00F35889">
        <w:trPr>
          <w:trHeight w:val="461"/>
        </w:trPr>
        <w:tc>
          <w:tcPr>
            <w:tcW w:w="3407" w:type="dxa"/>
            <w:vAlign w:val="bottom"/>
          </w:tcPr>
          <w:p w14:paraId="31021446" w14:textId="03EA08CB" w:rsidR="00F35889" w:rsidRDefault="00F35889" w:rsidP="00F35889">
            <w:pPr>
              <w:tabs>
                <w:tab w:val="right" w:pos="2072"/>
              </w:tabs>
              <w:spacing w:line="300" w:lineRule="auto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合规（</w:t>
            </w:r>
            <w:r>
              <w:rPr>
                <w:rFonts w:hint="eastAsia"/>
                <w:color w:val="000000"/>
                <w:sz w:val="22"/>
                <w:szCs w:val="22"/>
              </w:rPr>
              <w:t>1</w:t>
            </w:r>
            <w:r>
              <w:rPr>
                <w:rFonts w:hint="eastAsia"/>
                <w:color w:val="000000"/>
                <w:sz w:val="22"/>
                <w:szCs w:val="22"/>
              </w:rPr>
              <w:t>产品</w:t>
            </w:r>
            <w:r>
              <w:rPr>
                <w:rFonts w:hint="eastAsia"/>
                <w:color w:val="000000"/>
                <w:sz w:val="22"/>
                <w:szCs w:val="22"/>
              </w:rPr>
              <w:t>+</w:t>
            </w:r>
            <w:r>
              <w:rPr>
                <w:color w:val="000000"/>
                <w:sz w:val="22"/>
                <w:szCs w:val="22"/>
              </w:rPr>
              <w:t>2</w:t>
            </w:r>
            <w:r>
              <w:rPr>
                <w:rFonts w:hint="eastAsia"/>
                <w:color w:val="000000"/>
                <w:sz w:val="22"/>
                <w:szCs w:val="22"/>
              </w:rPr>
              <w:t>组件）</w:t>
            </w:r>
          </w:p>
        </w:tc>
        <w:tc>
          <w:tcPr>
            <w:tcW w:w="2544" w:type="dxa"/>
            <w:vAlign w:val="center"/>
          </w:tcPr>
          <w:p w14:paraId="37D0908E" w14:textId="77777777" w:rsidR="00F35889" w:rsidRDefault="00F35889" w:rsidP="00F35889">
            <w:pPr>
              <w:spacing w:line="300" w:lineRule="auto"/>
              <w:jc w:val="center"/>
              <w:rPr>
                <w:color w:val="000000"/>
                <w:sz w:val="22"/>
                <w:szCs w:val="22"/>
              </w:rPr>
            </w:pPr>
          </w:p>
        </w:tc>
        <w:tc>
          <w:tcPr>
            <w:tcW w:w="2693" w:type="dxa"/>
            <w:vAlign w:val="center"/>
          </w:tcPr>
          <w:p w14:paraId="03283A8E" w14:textId="456EF2EA" w:rsidR="00F35889" w:rsidRDefault="00F35889" w:rsidP="00F35889">
            <w:pPr>
              <w:spacing w:line="300" w:lineRule="auto"/>
              <w:jc w:val="center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</w:t>
            </w:r>
            <w:r>
              <w:rPr>
                <w:color w:val="000000"/>
                <w:sz w:val="22"/>
                <w:szCs w:val="22"/>
              </w:rPr>
              <w:t>.5</w:t>
            </w:r>
          </w:p>
        </w:tc>
      </w:tr>
      <w:tr w:rsidR="00F35889" w:rsidRPr="00CE6946" w14:paraId="4A42F58E" w14:textId="77777777" w:rsidTr="00F35889">
        <w:trPr>
          <w:trHeight w:val="461"/>
        </w:trPr>
        <w:tc>
          <w:tcPr>
            <w:tcW w:w="3407" w:type="dxa"/>
            <w:vAlign w:val="bottom"/>
          </w:tcPr>
          <w:p w14:paraId="66E1BAF5" w14:textId="4A106D86" w:rsidR="00F35889" w:rsidRDefault="00F35889" w:rsidP="00F35889">
            <w:pPr>
              <w:tabs>
                <w:tab w:val="right" w:pos="2072"/>
              </w:tabs>
              <w:spacing w:line="300" w:lineRule="auto"/>
              <w:rPr>
                <w:color w:val="000000"/>
                <w:sz w:val="22"/>
                <w:szCs w:val="22"/>
              </w:rPr>
            </w:pPr>
            <w:r w:rsidRPr="002565D9">
              <w:rPr>
                <w:rFonts w:hint="eastAsia"/>
                <w:color w:val="000000"/>
                <w:sz w:val="22"/>
                <w:szCs w:val="22"/>
              </w:rPr>
              <w:t>产品形态系统测试用例</w:t>
            </w:r>
            <w:r>
              <w:rPr>
                <w:rFonts w:hint="eastAsia"/>
                <w:color w:val="000000"/>
                <w:sz w:val="22"/>
                <w:szCs w:val="22"/>
              </w:rPr>
              <w:t>、横向技术</w:t>
            </w:r>
          </w:p>
        </w:tc>
        <w:tc>
          <w:tcPr>
            <w:tcW w:w="2544" w:type="dxa"/>
            <w:vAlign w:val="center"/>
          </w:tcPr>
          <w:p w14:paraId="7CCE24F0" w14:textId="7CAE9C8F" w:rsidR="00F35889" w:rsidRDefault="00F35889" w:rsidP="00F35889">
            <w:pPr>
              <w:spacing w:line="300" w:lineRule="auto"/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/</w:t>
            </w:r>
          </w:p>
        </w:tc>
        <w:tc>
          <w:tcPr>
            <w:tcW w:w="2693" w:type="dxa"/>
            <w:vAlign w:val="center"/>
          </w:tcPr>
          <w:p w14:paraId="7347E50C" w14:textId="4C69D572" w:rsidR="00F35889" w:rsidRDefault="00F35889" w:rsidP="00F35889">
            <w:pPr>
              <w:spacing w:line="300" w:lineRule="auto"/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.5</w:t>
            </w:r>
          </w:p>
        </w:tc>
      </w:tr>
      <w:tr w:rsidR="00F35889" w:rsidRPr="00CE6946" w14:paraId="61D05952" w14:textId="77777777" w:rsidTr="00F35889">
        <w:trPr>
          <w:trHeight w:val="461"/>
        </w:trPr>
        <w:tc>
          <w:tcPr>
            <w:tcW w:w="3407" w:type="dxa"/>
            <w:vAlign w:val="bottom"/>
          </w:tcPr>
          <w:p w14:paraId="509E7707" w14:textId="76AC8961" w:rsidR="00F35889" w:rsidRPr="00763AA8" w:rsidRDefault="00F35889" w:rsidP="00F35889">
            <w:pPr>
              <w:tabs>
                <w:tab w:val="right" w:pos="2072"/>
              </w:tabs>
              <w:spacing w:line="300" w:lineRule="auto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授权公共用例集</w:t>
            </w:r>
          </w:p>
        </w:tc>
        <w:tc>
          <w:tcPr>
            <w:tcW w:w="2544" w:type="dxa"/>
            <w:vAlign w:val="center"/>
          </w:tcPr>
          <w:p w14:paraId="6A4923C7" w14:textId="0A73DF36" w:rsidR="00F35889" w:rsidRDefault="00F35889" w:rsidP="00F35889">
            <w:pPr>
              <w:spacing w:line="300" w:lineRule="auto"/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/</w:t>
            </w:r>
          </w:p>
        </w:tc>
        <w:tc>
          <w:tcPr>
            <w:tcW w:w="2693" w:type="dxa"/>
            <w:vAlign w:val="center"/>
          </w:tcPr>
          <w:p w14:paraId="1265A50C" w14:textId="132E5979" w:rsidR="00F35889" w:rsidRDefault="00F35889" w:rsidP="00F35889">
            <w:pPr>
              <w:spacing w:line="300" w:lineRule="auto"/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0.5</w:t>
            </w:r>
          </w:p>
        </w:tc>
      </w:tr>
      <w:tr w:rsidR="00F35889" w:rsidRPr="0050374D" w14:paraId="6D21BDE3" w14:textId="77777777" w:rsidTr="00F35889">
        <w:trPr>
          <w:trHeight w:val="461"/>
        </w:trPr>
        <w:tc>
          <w:tcPr>
            <w:tcW w:w="3407" w:type="dxa"/>
            <w:vAlign w:val="center"/>
          </w:tcPr>
          <w:p w14:paraId="22A2D830" w14:textId="77777777" w:rsidR="00F35889" w:rsidRPr="00EE0DFC" w:rsidRDefault="00F35889" w:rsidP="00F35889">
            <w:pPr>
              <w:tabs>
                <w:tab w:val="right" w:pos="2072"/>
              </w:tabs>
              <w:spacing w:line="300" w:lineRule="auto"/>
              <w:rPr>
                <w:i/>
                <w:color w:val="0070C0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合计</w:t>
            </w:r>
          </w:p>
        </w:tc>
        <w:tc>
          <w:tcPr>
            <w:tcW w:w="2544" w:type="dxa"/>
            <w:vAlign w:val="center"/>
          </w:tcPr>
          <w:p w14:paraId="5C4C6DD8" w14:textId="6C2481E5" w:rsidR="00F35889" w:rsidRPr="008A7936" w:rsidRDefault="00F35889" w:rsidP="00F35889">
            <w:pPr>
              <w:spacing w:line="300" w:lineRule="auto"/>
              <w:jc w:val="center"/>
            </w:pPr>
            <w:r>
              <w:t>22.1</w:t>
            </w:r>
          </w:p>
        </w:tc>
        <w:tc>
          <w:tcPr>
            <w:tcW w:w="2693" w:type="dxa"/>
            <w:vAlign w:val="center"/>
          </w:tcPr>
          <w:p w14:paraId="3065D6D6" w14:textId="633FCAF7" w:rsidR="00F35889" w:rsidRDefault="0050374D" w:rsidP="00F35889">
            <w:pPr>
              <w:spacing w:line="300" w:lineRule="auto"/>
              <w:jc w:val="center"/>
            </w:pPr>
            <w:r>
              <w:t>40.5</w:t>
            </w:r>
            <w:r w:rsidR="00F35889">
              <w:rPr>
                <w:rFonts w:hint="eastAsia"/>
              </w:rPr>
              <w:t>（其中兼容性</w:t>
            </w:r>
            <w:r w:rsidR="00F35889">
              <w:rPr>
                <w:rFonts w:hint="eastAsia"/>
              </w:rPr>
              <w:t>+</w:t>
            </w:r>
            <w:r w:rsidR="00F35889">
              <w:rPr>
                <w:rFonts w:hint="eastAsia"/>
              </w:rPr>
              <w:t>性能</w:t>
            </w:r>
            <w:r w:rsidR="00F35889">
              <w:rPr>
                <w:rFonts w:hint="eastAsia"/>
              </w:rPr>
              <w:t>1</w:t>
            </w:r>
            <w:r>
              <w:t>0</w:t>
            </w:r>
            <w:r w:rsidR="00F35889">
              <w:t>.8</w:t>
            </w:r>
            <w:r w:rsidR="00F35889">
              <w:rPr>
                <w:rFonts w:hint="eastAsia"/>
              </w:rPr>
              <w:t>为轮次间测试）</w:t>
            </w:r>
          </w:p>
        </w:tc>
      </w:tr>
    </w:tbl>
    <w:p w14:paraId="6CD91D6D" w14:textId="623E39FA" w:rsidR="00DA635F" w:rsidRPr="005B6108" w:rsidRDefault="005B6108" w:rsidP="00DA635F">
      <w:pPr>
        <w:pStyle w:val="a0"/>
        <w:ind w:firstLineChars="0" w:firstLine="0"/>
        <w:rPr>
          <w:rFonts w:cs="Times New Roman"/>
          <w:sz w:val="21"/>
          <w:szCs w:val="21"/>
        </w:rPr>
      </w:pPr>
      <w:r w:rsidRPr="00D429D4">
        <w:rPr>
          <w:rFonts w:cs="Times New Roman"/>
          <w:sz w:val="21"/>
          <w:szCs w:val="21"/>
        </w:rPr>
        <w:t>根据产品下各组件的情况，评估用例编写工作量及</w:t>
      </w:r>
      <w:r w:rsidR="008F271C">
        <w:rPr>
          <w:rFonts w:cs="Times New Roman" w:hint="eastAsia"/>
          <w:sz w:val="21"/>
          <w:szCs w:val="21"/>
        </w:rPr>
        <w:t>T</w:t>
      </w:r>
      <w:r w:rsidR="008F271C">
        <w:rPr>
          <w:rFonts w:cs="Times New Roman"/>
          <w:sz w:val="21"/>
          <w:szCs w:val="21"/>
        </w:rPr>
        <w:t>1</w:t>
      </w:r>
      <w:r w:rsidRPr="00D429D4">
        <w:rPr>
          <w:rFonts w:cs="Times New Roman"/>
          <w:sz w:val="21"/>
          <w:szCs w:val="21"/>
        </w:rPr>
        <w:t>测试工作量，</w:t>
      </w:r>
      <w:r w:rsidR="008F271C">
        <w:rPr>
          <w:rFonts w:cs="Times New Roman"/>
          <w:sz w:val="21"/>
          <w:szCs w:val="21"/>
        </w:rPr>
        <w:t>T1</w:t>
      </w:r>
      <w:r w:rsidRPr="00D429D4">
        <w:rPr>
          <w:rFonts w:cs="Times New Roman"/>
          <w:sz w:val="21"/>
          <w:szCs w:val="21"/>
        </w:rPr>
        <w:t>之后的工作量</w:t>
      </w:r>
      <w:r w:rsidRPr="00D429D4">
        <w:rPr>
          <w:rFonts w:cs="Times New Roman" w:hint="eastAsia"/>
          <w:sz w:val="21"/>
          <w:szCs w:val="21"/>
        </w:rPr>
        <w:t>根</w:t>
      </w:r>
      <w:r w:rsidRPr="00D429D4">
        <w:rPr>
          <w:rFonts w:cs="Times New Roman"/>
          <w:sz w:val="21"/>
          <w:szCs w:val="21"/>
        </w:rPr>
        <w:t>据</w:t>
      </w:r>
      <w:r w:rsidR="008F271C">
        <w:rPr>
          <w:rFonts w:cs="Times New Roman"/>
          <w:sz w:val="21"/>
          <w:szCs w:val="21"/>
        </w:rPr>
        <w:t>T1</w:t>
      </w:r>
      <w:r w:rsidRPr="00D429D4">
        <w:rPr>
          <w:rFonts w:cs="Times New Roman"/>
          <w:sz w:val="21"/>
          <w:szCs w:val="21"/>
        </w:rPr>
        <w:t>执行情况</w:t>
      </w:r>
      <w:r w:rsidRPr="00D429D4">
        <w:rPr>
          <w:rFonts w:cs="Times New Roman" w:hint="eastAsia"/>
          <w:sz w:val="21"/>
          <w:szCs w:val="21"/>
        </w:rPr>
        <w:t>再</w:t>
      </w:r>
      <w:r w:rsidRPr="00D429D4">
        <w:rPr>
          <w:rFonts w:cs="Times New Roman"/>
          <w:sz w:val="21"/>
          <w:szCs w:val="21"/>
        </w:rPr>
        <w:t>预估</w:t>
      </w:r>
    </w:p>
    <w:p w14:paraId="1B9404B4" w14:textId="77777777" w:rsidR="00E47971" w:rsidRPr="00C97E68" w:rsidRDefault="00E47971" w:rsidP="00E47971">
      <w:pPr>
        <w:pStyle w:val="1"/>
        <w:ind w:left="0" w:firstLine="0"/>
      </w:pPr>
      <w:bookmarkStart w:id="34" w:name="_Toc528142183"/>
      <w:bookmarkStart w:id="35" w:name="_Toc119964462"/>
      <w:bookmarkStart w:id="36" w:name="_Toc260815468"/>
      <w:r>
        <w:rPr>
          <w:rFonts w:hint="eastAsia"/>
          <w:lang w:eastAsia="zh-CN"/>
        </w:rPr>
        <w:t>产品</w:t>
      </w:r>
      <w:r>
        <w:rPr>
          <w:rFonts w:hint="eastAsia"/>
        </w:rPr>
        <w:t>测试准入准出</w:t>
      </w:r>
      <w:bookmarkEnd w:id="34"/>
      <w:bookmarkEnd w:id="35"/>
    </w:p>
    <w:p w14:paraId="18852F8E" w14:textId="77777777" w:rsidR="00E47971" w:rsidRDefault="00E47971" w:rsidP="00E47971">
      <w:pPr>
        <w:pStyle w:val="2"/>
      </w:pPr>
      <w:bookmarkStart w:id="37" w:name="_Toc528142184"/>
      <w:bookmarkStart w:id="38" w:name="_Toc119964463"/>
      <w:r>
        <w:rPr>
          <w:rFonts w:hint="eastAsia"/>
        </w:rPr>
        <w:t>产品测试准入</w:t>
      </w:r>
      <w:bookmarkEnd w:id="37"/>
      <w:bookmarkEnd w:id="38"/>
    </w:p>
    <w:tbl>
      <w:tblPr>
        <w:tblW w:w="8237" w:type="dxa"/>
        <w:tblInd w:w="93" w:type="dxa"/>
        <w:tblLook w:val="04A0" w:firstRow="1" w:lastRow="0" w:firstColumn="1" w:lastColumn="0" w:noHBand="0" w:noVBand="1"/>
      </w:tblPr>
      <w:tblGrid>
        <w:gridCol w:w="5969"/>
        <w:gridCol w:w="2268"/>
      </w:tblGrid>
      <w:tr w:rsidR="00E47971" w14:paraId="57DBB7AD" w14:textId="77777777" w:rsidTr="003A7D55">
        <w:trPr>
          <w:trHeight w:val="480"/>
        </w:trPr>
        <w:tc>
          <w:tcPr>
            <w:tcW w:w="5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7E1CF9" w14:textId="77777777" w:rsidR="00E47971" w:rsidRPr="004F720E" w:rsidRDefault="00E47971" w:rsidP="003A7D55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</w:rPr>
            </w:pPr>
            <w:r w:rsidRPr="004F720E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</w:rPr>
              <w:t>准入条件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2A53C0" w14:textId="77777777" w:rsidR="00E47971" w:rsidRPr="004F720E" w:rsidRDefault="00E47971" w:rsidP="003A7D55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</w:rPr>
            </w:pPr>
            <w:r w:rsidRPr="004F720E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</w:rPr>
              <w:t>责任人</w:t>
            </w:r>
          </w:p>
        </w:tc>
      </w:tr>
      <w:tr w:rsidR="00E47971" w14:paraId="72C0BC32" w14:textId="77777777" w:rsidTr="003A7D55">
        <w:trPr>
          <w:trHeight w:val="480"/>
        </w:trPr>
        <w:tc>
          <w:tcPr>
            <w:tcW w:w="5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225A44" w14:textId="40E866AF" w:rsidR="00E47971" w:rsidRPr="007C079C" w:rsidRDefault="00E47971" w:rsidP="00C309F1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</w:rPr>
            </w:pPr>
            <w:r w:rsidRPr="007C079C">
              <w:rPr>
                <w:rFonts w:ascii="宋体" w:hAnsi="宋体" w:cs="宋体" w:hint="eastAsia"/>
                <w:color w:val="000000" w:themeColor="text1"/>
                <w:kern w:val="0"/>
              </w:rPr>
              <w:t>1. 提供</w:t>
            </w:r>
            <w:r w:rsidR="00C309F1">
              <w:rPr>
                <w:rFonts w:ascii="宋体" w:hAnsi="宋体" w:cs="宋体" w:hint="eastAsia"/>
                <w:color w:val="000000" w:themeColor="text1"/>
                <w:kern w:val="0"/>
              </w:rPr>
              <w:t>设备</w:t>
            </w:r>
            <w:r w:rsidRPr="007C079C">
              <w:rPr>
                <w:rFonts w:ascii="宋体" w:hAnsi="宋体" w:cs="宋体" w:hint="eastAsia"/>
                <w:color w:val="000000" w:themeColor="text1"/>
                <w:kern w:val="0"/>
              </w:rPr>
              <w:t>信息记录，信息包括：</w:t>
            </w:r>
            <w:r w:rsidR="00C309F1">
              <w:rPr>
                <w:rFonts w:ascii="宋体" w:hAnsi="宋体" w:cs="宋体" w:hint="eastAsia"/>
                <w:color w:val="000000" w:themeColor="text1"/>
                <w:kern w:val="0"/>
              </w:rPr>
              <w:t>设备固件版本</w:t>
            </w:r>
            <w:r w:rsidRPr="007C079C">
              <w:rPr>
                <w:rFonts w:ascii="宋体" w:hAnsi="宋体" w:cs="宋体" w:hint="eastAsia"/>
                <w:color w:val="000000" w:themeColor="text1"/>
                <w:kern w:val="0"/>
              </w:rPr>
              <w:t>及</w:t>
            </w:r>
            <w:r w:rsidR="00C309F1">
              <w:rPr>
                <w:rFonts w:ascii="宋体" w:hAnsi="宋体" w:cs="宋体" w:hint="eastAsia"/>
                <w:color w:val="000000" w:themeColor="text1"/>
                <w:kern w:val="0"/>
              </w:rPr>
              <w:t>软件版本</w:t>
            </w:r>
            <w:r w:rsidRPr="007C079C">
              <w:rPr>
                <w:rFonts w:ascii="宋体" w:hAnsi="宋体" w:cs="宋体" w:hint="eastAsia"/>
                <w:color w:val="000000" w:themeColor="text1"/>
                <w:kern w:val="0"/>
              </w:rPr>
              <w:t>信息（日期版本）、</w:t>
            </w:r>
            <w:r w:rsidR="00C309F1">
              <w:rPr>
                <w:rFonts w:ascii="宋体" w:hAnsi="宋体" w:cs="宋体" w:hint="eastAsia"/>
                <w:color w:val="000000" w:themeColor="text1"/>
                <w:kern w:val="0"/>
              </w:rPr>
              <w:t>平台及</w:t>
            </w:r>
            <w:r w:rsidRPr="007C079C">
              <w:rPr>
                <w:rFonts w:ascii="宋体" w:hAnsi="宋体" w:cs="宋体" w:hint="eastAsia"/>
                <w:color w:val="000000" w:themeColor="text1"/>
                <w:kern w:val="0"/>
              </w:rPr>
              <w:t>各</w:t>
            </w:r>
            <w:r w:rsidR="00C309F1">
              <w:rPr>
                <w:rFonts w:ascii="宋体" w:hAnsi="宋体" w:cs="宋体" w:hint="eastAsia"/>
                <w:color w:val="000000" w:themeColor="text1"/>
                <w:kern w:val="0"/>
              </w:rPr>
              <w:t>设备</w:t>
            </w:r>
            <w:r w:rsidRPr="007C079C">
              <w:rPr>
                <w:rFonts w:ascii="宋体" w:hAnsi="宋体" w:cs="宋体" w:hint="eastAsia"/>
                <w:color w:val="000000" w:themeColor="text1"/>
                <w:kern w:val="0"/>
              </w:rPr>
              <w:t>功能测试情况 （冒烟测试结果、遗留缺陷及影响）、更新说明（需求/设计变更情况、高级缺陷修复影响面）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EDA430" w14:textId="472AFF8E" w:rsidR="00E47971" w:rsidRPr="007C079C" w:rsidRDefault="004E6F84" w:rsidP="003A7D55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</w:rPr>
            </w:pPr>
            <w:r w:rsidRPr="004E6F84">
              <w:rPr>
                <w:rFonts w:ascii="宋体" w:hAnsi="宋体" w:cs="宋体" w:hint="eastAsia"/>
                <w:color w:val="000000" w:themeColor="text1"/>
                <w:kern w:val="0"/>
              </w:rPr>
              <w:t>柯演6</w:t>
            </w:r>
            <w:r w:rsidR="00E47971">
              <w:rPr>
                <w:rFonts w:ascii="宋体" w:hAnsi="宋体" w:cs="宋体" w:hint="eastAsia"/>
                <w:color w:val="000000" w:themeColor="text1"/>
                <w:kern w:val="0"/>
              </w:rPr>
              <w:t>、李佳红9</w:t>
            </w:r>
          </w:p>
        </w:tc>
      </w:tr>
      <w:tr w:rsidR="00E47971" w14:paraId="133F0805" w14:textId="77777777" w:rsidTr="003A7D55">
        <w:trPr>
          <w:trHeight w:val="480"/>
        </w:trPr>
        <w:tc>
          <w:tcPr>
            <w:tcW w:w="5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00C69E" w14:textId="77777777" w:rsidR="00E47971" w:rsidRPr="007C079C" w:rsidRDefault="00E47971" w:rsidP="003A7D55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</w:rPr>
            </w:pPr>
            <w:r w:rsidRPr="007C079C">
              <w:rPr>
                <w:rFonts w:ascii="宋体" w:hAnsi="宋体" w:cs="宋体" w:hint="eastAsia"/>
                <w:color w:val="000000" w:themeColor="text1"/>
                <w:kern w:val="0"/>
              </w:rPr>
              <w:t>2.提供产品安全扫描自测结果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D0905D" w14:textId="74E6928E" w:rsidR="00E47971" w:rsidRPr="007C079C" w:rsidRDefault="004E6F84" w:rsidP="003A7D55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</w:rPr>
            </w:pPr>
            <w:r w:rsidRPr="004E6F84">
              <w:rPr>
                <w:rFonts w:ascii="宋体" w:hAnsi="宋体" w:cs="宋体" w:hint="eastAsia"/>
                <w:color w:val="000000" w:themeColor="text1"/>
                <w:kern w:val="0"/>
              </w:rPr>
              <w:t>柯演6</w:t>
            </w:r>
            <w:r>
              <w:rPr>
                <w:rFonts w:ascii="宋体" w:hAnsi="宋体" w:cs="宋体" w:hint="eastAsia"/>
                <w:color w:val="000000" w:themeColor="text1"/>
                <w:kern w:val="0"/>
              </w:rPr>
              <w:t>、李佳红9</w:t>
            </w:r>
          </w:p>
        </w:tc>
      </w:tr>
      <w:tr w:rsidR="00E47971" w14:paraId="1A401C3A" w14:textId="77777777" w:rsidTr="003A7D55">
        <w:trPr>
          <w:trHeight w:val="480"/>
        </w:trPr>
        <w:tc>
          <w:tcPr>
            <w:tcW w:w="5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235F30" w14:textId="77777777" w:rsidR="00E47971" w:rsidRPr="007C079C" w:rsidRDefault="00E47971" w:rsidP="003A7D55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</w:rPr>
            </w:pPr>
            <w:r w:rsidRPr="007C079C">
              <w:rPr>
                <w:rFonts w:ascii="宋体" w:hAnsi="宋体" w:cs="宋体" w:hint="eastAsia"/>
                <w:color w:val="000000" w:themeColor="text1"/>
                <w:kern w:val="0"/>
              </w:rPr>
              <w:t>3.提交需求完成率（完成需求数/总需求数，</w:t>
            </w:r>
            <w:r>
              <w:rPr>
                <w:rFonts w:ascii="宋体" w:hAnsi="宋体" w:cs="宋体" w:hint="eastAsia"/>
                <w:color w:val="000000" w:themeColor="text1"/>
                <w:kern w:val="0"/>
              </w:rPr>
              <w:t>提交T1时产品需求完成率</w:t>
            </w:r>
            <w:r w:rsidRPr="007C079C">
              <w:rPr>
                <w:rFonts w:ascii="宋体" w:hAnsi="宋体" w:cs="宋体" w:hint="eastAsia"/>
                <w:color w:val="000000" w:themeColor="text1"/>
                <w:kern w:val="0"/>
              </w:rPr>
              <w:t>≥</w:t>
            </w:r>
            <w:r>
              <w:rPr>
                <w:rFonts w:ascii="宋体" w:hAnsi="宋体" w:cs="宋体" w:hint="eastAsia"/>
                <w:color w:val="000000" w:themeColor="text1"/>
                <w:kern w:val="0"/>
              </w:rPr>
              <w:t>8</w:t>
            </w:r>
            <w:r w:rsidRPr="007C079C">
              <w:rPr>
                <w:rFonts w:ascii="宋体" w:hAnsi="宋体" w:cs="宋体" w:hint="eastAsia"/>
                <w:color w:val="000000" w:themeColor="text1"/>
                <w:kern w:val="0"/>
              </w:rPr>
              <w:t>5%</w:t>
            </w:r>
            <w:r>
              <w:rPr>
                <w:rFonts w:ascii="宋体" w:hAnsi="宋体" w:cs="宋体" w:hint="eastAsia"/>
                <w:color w:val="000000" w:themeColor="text1"/>
                <w:kern w:val="0"/>
              </w:rPr>
              <w:t>，</w:t>
            </w:r>
            <w:r w:rsidRPr="007C079C">
              <w:rPr>
                <w:rFonts w:ascii="宋体" w:hAnsi="宋体" w:cs="宋体" w:hint="eastAsia"/>
                <w:color w:val="000000" w:themeColor="text1"/>
                <w:kern w:val="0"/>
              </w:rPr>
              <w:t>提交B1</w:t>
            </w:r>
            <w:r>
              <w:rPr>
                <w:rFonts w:ascii="宋体" w:hAnsi="宋体" w:cs="宋体" w:hint="eastAsia"/>
                <w:color w:val="000000" w:themeColor="text1"/>
                <w:kern w:val="0"/>
              </w:rPr>
              <w:t>时产品需求完成率达到</w:t>
            </w:r>
            <w:r>
              <w:rPr>
                <w:rFonts w:ascii="宋体" w:hAnsi="宋体" w:cs="宋体"/>
                <w:color w:val="000000" w:themeColor="text1"/>
                <w:kern w:val="0"/>
              </w:rPr>
              <w:t>100</w:t>
            </w:r>
            <w:r w:rsidRPr="007C079C">
              <w:rPr>
                <w:rFonts w:ascii="宋体" w:hAnsi="宋体" w:cs="宋体" w:hint="eastAsia"/>
                <w:color w:val="000000" w:themeColor="text1"/>
                <w:kern w:val="0"/>
              </w:rPr>
              <w:t>%）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079732" w14:textId="460CEFD3" w:rsidR="00E47971" w:rsidRPr="007C079C" w:rsidRDefault="004E6F84" w:rsidP="003A7D55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</w:rPr>
            </w:pPr>
            <w:r w:rsidRPr="004E6F84">
              <w:rPr>
                <w:rFonts w:ascii="宋体" w:hAnsi="宋体" w:cs="宋体" w:hint="eastAsia"/>
                <w:color w:val="000000" w:themeColor="text1"/>
                <w:kern w:val="0"/>
              </w:rPr>
              <w:t>柯演6</w:t>
            </w:r>
            <w:r>
              <w:rPr>
                <w:rFonts w:ascii="宋体" w:hAnsi="宋体" w:cs="宋体" w:hint="eastAsia"/>
                <w:color w:val="000000" w:themeColor="text1"/>
                <w:kern w:val="0"/>
              </w:rPr>
              <w:t>、李佳红9</w:t>
            </w:r>
          </w:p>
        </w:tc>
      </w:tr>
    </w:tbl>
    <w:p w14:paraId="2887A65A" w14:textId="77777777" w:rsidR="00E47971" w:rsidRDefault="00E47971" w:rsidP="00E47971">
      <w:pPr>
        <w:pStyle w:val="2"/>
      </w:pPr>
      <w:bookmarkStart w:id="39" w:name="_Toc528142185"/>
      <w:bookmarkStart w:id="40" w:name="_Toc119964464"/>
      <w:r>
        <w:rPr>
          <w:rFonts w:hint="eastAsia"/>
        </w:rPr>
        <w:t>产品轮次准出</w:t>
      </w:r>
      <w:bookmarkEnd w:id="39"/>
      <w:bookmarkEnd w:id="40"/>
    </w:p>
    <w:tbl>
      <w:tblPr>
        <w:tblW w:w="8237" w:type="dxa"/>
        <w:tblInd w:w="93" w:type="dxa"/>
        <w:tblLook w:val="04A0" w:firstRow="1" w:lastRow="0" w:firstColumn="1" w:lastColumn="0" w:noHBand="0" w:noVBand="1"/>
      </w:tblPr>
      <w:tblGrid>
        <w:gridCol w:w="5969"/>
        <w:gridCol w:w="2268"/>
      </w:tblGrid>
      <w:tr w:rsidR="00E47971" w14:paraId="7CE39956" w14:textId="77777777" w:rsidTr="003A7D55">
        <w:trPr>
          <w:trHeight w:val="390"/>
        </w:trPr>
        <w:tc>
          <w:tcPr>
            <w:tcW w:w="5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0596E5" w14:textId="77777777" w:rsidR="00E47971" w:rsidRPr="004F720E" w:rsidRDefault="00E47971" w:rsidP="003A7D55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</w:rPr>
            </w:pPr>
            <w:r w:rsidRPr="004F720E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</w:rPr>
              <w:t>准出条件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7AC4FB" w14:textId="77777777" w:rsidR="00E47971" w:rsidRPr="004F720E" w:rsidRDefault="00E47971" w:rsidP="003A7D55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</w:rPr>
            </w:pPr>
            <w:r w:rsidRPr="004F720E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</w:rPr>
              <w:t>责任人</w:t>
            </w:r>
          </w:p>
        </w:tc>
      </w:tr>
      <w:tr w:rsidR="00E47971" w14:paraId="57DA129B" w14:textId="77777777" w:rsidTr="003A7D55">
        <w:trPr>
          <w:trHeight w:val="390"/>
        </w:trPr>
        <w:tc>
          <w:tcPr>
            <w:tcW w:w="5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7E755F" w14:textId="77777777" w:rsidR="00E47971" w:rsidRPr="007C079C" w:rsidRDefault="00E47971" w:rsidP="003A7D55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</w:rPr>
            </w:pPr>
            <w:r>
              <w:rPr>
                <w:rFonts w:ascii="宋体" w:hAnsi="宋体" w:cs="宋体" w:hint="eastAsia"/>
                <w:color w:val="000000" w:themeColor="text1"/>
                <w:kern w:val="0"/>
              </w:rPr>
              <w:t>1.</w:t>
            </w:r>
            <w:r w:rsidRPr="007C079C">
              <w:rPr>
                <w:rFonts w:ascii="宋体" w:hAnsi="宋体" w:cs="宋体" w:hint="eastAsia"/>
                <w:color w:val="000000" w:themeColor="text1"/>
                <w:kern w:val="0"/>
              </w:rPr>
              <w:t>用例执行覆盖率≥99%（</w:t>
            </w:r>
            <w:r>
              <w:rPr>
                <w:rFonts w:ascii="宋体" w:hAnsi="宋体" w:cs="宋体" w:hint="eastAsia"/>
                <w:color w:val="000000" w:themeColor="text1"/>
                <w:kern w:val="0"/>
              </w:rPr>
              <w:t>未提测、</w:t>
            </w:r>
            <w:r w:rsidRPr="007C079C">
              <w:rPr>
                <w:rFonts w:ascii="宋体" w:hAnsi="宋体" w:cs="宋体" w:hint="eastAsia"/>
                <w:color w:val="000000" w:themeColor="text1"/>
                <w:kern w:val="0"/>
              </w:rPr>
              <w:t>阻塞无法执行除外）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69A48B" w14:textId="0877BD68" w:rsidR="00E47971" w:rsidRPr="007C079C" w:rsidRDefault="00E47971" w:rsidP="003A7D55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</w:rPr>
            </w:pPr>
            <w:r>
              <w:rPr>
                <w:rFonts w:ascii="宋体" w:hAnsi="宋体" w:cs="宋体" w:hint="eastAsia"/>
                <w:color w:val="000000" w:themeColor="text1"/>
                <w:kern w:val="0"/>
              </w:rPr>
              <w:t>李佳红9、</w:t>
            </w:r>
            <w:r w:rsidR="004E6F84" w:rsidRPr="004E6F84">
              <w:rPr>
                <w:rFonts w:ascii="宋体" w:hAnsi="宋体" w:cs="宋体" w:hint="eastAsia"/>
                <w:color w:val="000000" w:themeColor="text1"/>
                <w:kern w:val="0"/>
              </w:rPr>
              <w:t>柯演6</w:t>
            </w:r>
          </w:p>
        </w:tc>
      </w:tr>
      <w:tr w:rsidR="00E47971" w14:paraId="1142261F" w14:textId="77777777" w:rsidTr="003A7D55">
        <w:trPr>
          <w:trHeight w:val="390"/>
        </w:trPr>
        <w:tc>
          <w:tcPr>
            <w:tcW w:w="5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08A14B" w14:textId="77777777" w:rsidR="00E47971" w:rsidRPr="007C079C" w:rsidRDefault="00E47971" w:rsidP="003A7D55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</w:rPr>
            </w:pPr>
            <w:r w:rsidRPr="007C079C">
              <w:rPr>
                <w:rFonts w:ascii="宋体" w:hAnsi="宋体" w:cs="宋体" w:hint="eastAsia"/>
                <w:color w:val="000000" w:themeColor="text1"/>
                <w:kern w:val="0"/>
              </w:rPr>
              <w:t>2.冒烟用例执行覆盖率100%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20A40C" w14:textId="287CF022" w:rsidR="00E47971" w:rsidRPr="007C079C" w:rsidRDefault="00E47971" w:rsidP="003A7D55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</w:rPr>
            </w:pPr>
            <w:r>
              <w:rPr>
                <w:rFonts w:ascii="宋体" w:hAnsi="宋体" w:cs="宋体" w:hint="eastAsia"/>
                <w:color w:val="000000" w:themeColor="text1"/>
                <w:kern w:val="0"/>
              </w:rPr>
              <w:t>李佳红9、</w:t>
            </w:r>
            <w:r w:rsidR="004E6F84" w:rsidRPr="004E6F84">
              <w:rPr>
                <w:rFonts w:ascii="宋体" w:hAnsi="宋体" w:cs="宋体" w:hint="eastAsia"/>
                <w:color w:val="000000" w:themeColor="text1"/>
                <w:kern w:val="0"/>
              </w:rPr>
              <w:t>柯演6</w:t>
            </w:r>
          </w:p>
        </w:tc>
      </w:tr>
      <w:tr w:rsidR="00E47971" w14:paraId="52154041" w14:textId="77777777" w:rsidTr="003A7D55">
        <w:trPr>
          <w:trHeight w:val="390"/>
        </w:trPr>
        <w:tc>
          <w:tcPr>
            <w:tcW w:w="5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BD2ADC" w14:textId="77777777" w:rsidR="00E47971" w:rsidRPr="007C079C" w:rsidRDefault="00E47971" w:rsidP="003A7D55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</w:rPr>
            </w:pPr>
            <w:r w:rsidRPr="007C079C">
              <w:rPr>
                <w:rFonts w:ascii="宋体" w:hAnsi="宋体" w:cs="宋体" w:hint="eastAsia"/>
                <w:color w:val="000000" w:themeColor="text1"/>
                <w:kern w:val="0"/>
              </w:rPr>
              <w:t>3.已修复缺陷处理率100%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220B38" w14:textId="705A2082" w:rsidR="00E47971" w:rsidRPr="007C079C" w:rsidRDefault="00E47971" w:rsidP="003A7D55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</w:rPr>
            </w:pPr>
            <w:r>
              <w:rPr>
                <w:rFonts w:ascii="宋体" w:hAnsi="宋体" w:cs="宋体" w:hint="eastAsia"/>
                <w:color w:val="000000" w:themeColor="text1"/>
                <w:kern w:val="0"/>
              </w:rPr>
              <w:t>李佳红9、</w:t>
            </w:r>
            <w:r w:rsidR="004E6F84" w:rsidRPr="004E6F84">
              <w:rPr>
                <w:rFonts w:ascii="宋体" w:hAnsi="宋体" w:cs="宋体" w:hint="eastAsia"/>
                <w:color w:val="000000" w:themeColor="text1"/>
                <w:kern w:val="0"/>
              </w:rPr>
              <w:t>柯演6</w:t>
            </w:r>
          </w:p>
        </w:tc>
      </w:tr>
    </w:tbl>
    <w:p w14:paraId="144EE072" w14:textId="77777777" w:rsidR="00E47971" w:rsidRDefault="00E47971" w:rsidP="00E47971">
      <w:pPr>
        <w:pStyle w:val="2"/>
      </w:pPr>
      <w:bookmarkStart w:id="41" w:name="_Toc528142186"/>
      <w:bookmarkStart w:id="42" w:name="_Toc119964465"/>
      <w:r>
        <w:rPr>
          <w:rFonts w:hint="eastAsia"/>
        </w:rPr>
        <w:t>产品版本准出</w:t>
      </w:r>
      <w:bookmarkEnd w:id="36"/>
      <w:bookmarkEnd w:id="41"/>
      <w:bookmarkEnd w:id="42"/>
    </w:p>
    <w:tbl>
      <w:tblPr>
        <w:tblW w:w="8237" w:type="dxa"/>
        <w:tblInd w:w="93" w:type="dxa"/>
        <w:tblLook w:val="04A0" w:firstRow="1" w:lastRow="0" w:firstColumn="1" w:lastColumn="0" w:noHBand="0" w:noVBand="1"/>
      </w:tblPr>
      <w:tblGrid>
        <w:gridCol w:w="5969"/>
        <w:gridCol w:w="2268"/>
      </w:tblGrid>
      <w:tr w:rsidR="00E47971" w14:paraId="646BA932" w14:textId="77777777" w:rsidTr="003A7D55">
        <w:trPr>
          <w:trHeight w:val="390"/>
        </w:trPr>
        <w:tc>
          <w:tcPr>
            <w:tcW w:w="5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053F4B" w14:textId="77777777" w:rsidR="00E47971" w:rsidRPr="004F720E" w:rsidRDefault="00E47971" w:rsidP="003A7D55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</w:rPr>
            </w:pPr>
            <w:r w:rsidRPr="004F720E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</w:rPr>
              <w:t>准出条件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59FDD5" w14:textId="77777777" w:rsidR="00E47971" w:rsidRPr="004F720E" w:rsidRDefault="00E47971" w:rsidP="003A7D55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</w:rPr>
            </w:pPr>
            <w:r w:rsidRPr="004F720E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</w:rPr>
              <w:t>责任人</w:t>
            </w:r>
          </w:p>
        </w:tc>
      </w:tr>
      <w:tr w:rsidR="00E47971" w14:paraId="4792651C" w14:textId="77777777" w:rsidTr="003A7D55">
        <w:trPr>
          <w:trHeight w:val="390"/>
        </w:trPr>
        <w:tc>
          <w:tcPr>
            <w:tcW w:w="5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46D4AF" w14:textId="77777777" w:rsidR="00E47971" w:rsidRPr="007C079C" w:rsidRDefault="00E47971" w:rsidP="003A7D55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</w:rPr>
            </w:pPr>
            <w:r w:rsidRPr="007C079C">
              <w:rPr>
                <w:rFonts w:ascii="宋体" w:hAnsi="宋体" w:cs="宋体" w:hint="eastAsia"/>
                <w:color w:val="000000" w:themeColor="text1"/>
                <w:kern w:val="0"/>
              </w:rPr>
              <w:t>1.整个版本用例执行覆盖率≥99%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59F82B" w14:textId="5862F126" w:rsidR="00E47971" w:rsidRPr="007C079C" w:rsidRDefault="004E6F84" w:rsidP="003A7D55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</w:rPr>
            </w:pPr>
            <w:r w:rsidRPr="004E6F84">
              <w:rPr>
                <w:rFonts w:ascii="宋体" w:hAnsi="宋体" w:cs="宋体" w:hint="eastAsia"/>
                <w:color w:val="000000" w:themeColor="text1"/>
                <w:kern w:val="0"/>
              </w:rPr>
              <w:t>柯演6</w:t>
            </w:r>
            <w:r>
              <w:rPr>
                <w:rFonts w:ascii="宋体" w:hAnsi="宋体" w:cs="宋体" w:hint="eastAsia"/>
                <w:color w:val="000000" w:themeColor="text1"/>
                <w:kern w:val="0"/>
              </w:rPr>
              <w:t>、李佳红9</w:t>
            </w:r>
          </w:p>
        </w:tc>
      </w:tr>
      <w:tr w:rsidR="00E47971" w14:paraId="648E415D" w14:textId="77777777" w:rsidTr="003A7D55">
        <w:trPr>
          <w:trHeight w:val="390"/>
        </w:trPr>
        <w:tc>
          <w:tcPr>
            <w:tcW w:w="5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3DB4B1" w14:textId="77777777" w:rsidR="00E47971" w:rsidRPr="007C079C" w:rsidRDefault="00E47971" w:rsidP="003A7D55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</w:rPr>
            </w:pPr>
            <w:r w:rsidRPr="007C079C">
              <w:rPr>
                <w:rFonts w:ascii="宋体" w:hAnsi="宋体" w:cs="宋体" w:hint="eastAsia"/>
                <w:color w:val="000000" w:themeColor="text1"/>
                <w:kern w:val="0"/>
              </w:rPr>
              <w:t>2.冒烟用例通过率100%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49DC1F" w14:textId="4EB85091" w:rsidR="00E47971" w:rsidRPr="007C079C" w:rsidRDefault="004E6F84" w:rsidP="003A7D55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</w:rPr>
            </w:pPr>
            <w:r w:rsidRPr="004E6F84">
              <w:rPr>
                <w:rFonts w:ascii="宋体" w:hAnsi="宋体" w:cs="宋体" w:hint="eastAsia"/>
                <w:color w:val="000000" w:themeColor="text1"/>
                <w:kern w:val="0"/>
              </w:rPr>
              <w:t>柯演6</w:t>
            </w:r>
            <w:r>
              <w:rPr>
                <w:rFonts w:ascii="宋体" w:hAnsi="宋体" w:cs="宋体" w:hint="eastAsia"/>
                <w:color w:val="000000" w:themeColor="text1"/>
                <w:kern w:val="0"/>
              </w:rPr>
              <w:t>、李佳红9</w:t>
            </w:r>
          </w:p>
        </w:tc>
      </w:tr>
      <w:tr w:rsidR="00E47971" w14:paraId="6205222A" w14:textId="77777777" w:rsidTr="003A7D55">
        <w:trPr>
          <w:trHeight w:val="390"/>
        </w:trPr>
        <w:tc>
          <w:tcPr>
            <w:tcW w:w="5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6E7E27" w14:textId="77777777" w:rsidR="00E47971" w:rsidRPr="007C079C" w:rsidRDefault="00E47971" w:rsidP="003A7D55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</w:rPr>
            </w:pPr>
            <w:r w:rsidRPr="007C079C">
              <w:rPr>
                <w:rFonts w:ascii="宋体" w:hAnsi="宋体" w:cs="宋体" w:hint="eastAsia"/>
                <w:color w:val="000000" w:themeColor="text1"/>
                <w:kern w:val="0"/>
              </w:rPr>
              <w:lastRenderedPageBreak/>
              <w:t>3.已修复缺陷处理率100%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EA7130" w14:textId="0CBDE5C2" w:rsidR="00E47971" w:rsidRPr="007C079C" w:rsidRDefault="004E6F84" w:rsidP="003A7D55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</w:rPr>
            </w:pPr>
            <w:r w:rsidRPr="004E6F84">
              <w:rPr>
                <w:rFonts w:ascii="宋体" w:hAnsi="宋体" w:cs="宋体" w:hint="eastAsia"/>
                <w:color w:val="000000" w:themeColor="text1"/>
                <w:kern w:val="0"/>
              </w:rPr>
              <w:t>柯演6</w:t>
            </w:r>
            <w:r>
              <w:rPr>
                <w:rFonts w:ascii="宋体" w:hAnsi="宋体" w:cs="宋体" w:hint="eastAsia"/>
                <w:color w:val="000000" w:themeColor="text1"/>
                <w:kern w:val="0"/>
              </w:rPr>
              <w:t>、李佳红9</w:t>
            </w:r>
          </w:p>
        </w:tc>
      </w:tr>
      <w:tr w:rsidR="004E6F84" w14:paraId="451C87D4" w14:textId="77777777" w:rsidTr="00F35889">
        <w:trPr>
          <w:trHeight w:val="390"/>
        </w:trPr>
        <w:tc>
          <w:tcPr>
            <w:tcW w:w="5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FC9C64" w14:textId="77777777" w:rsidR="004E6F84" w:rsidRPr="007C079C" w:rsidRDefault="004E6F84" w:rsidP="004E6F84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</w:rPr>
            </w:pPr>
            <w:r w:rsidRPr="007C079C">
              <w:rPr>
                <w:rFonts w:ascii="宋体" w:hAnsi="宋体" w:cs="宋体" w:hint="eastAsia"/>
                <w:color w:val="000000" w:themeColor="text1"/>
                <w:kern w:val="0"/>
              </w:rPr>
              <w:t>4.不存在高级安全漏洞</w:t>
            </w:r>
            <w:r>
              <w:rPr>
                <w:rFonts w:ascii="宋体" w:hAnsi="宋体" w:cs="宋体" w:hint="eastAsia"/>
                <w:color w:val="000000" w:themeColor="text1"/>
                <w:kern w:val="0"/>
              </w:rPr>
              <w:t>，若有则需要报备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B08A12F" w14:textId="2200980B" w:rsidR="004E6F84" w:rsidRPr="007C079C" w:rsidRDefault="004E6F84" w:rsidP="004E6F84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</w:rPr>
            </w:pPr>
            <w:r w:rsidRPr="00456074">
              <w:rPr>
                <w:rFonts w:ascii="宋体" w:hAnsi="宋体" w:cs="宋体" w:hint="eastAsia"/>
                <w:color w:val="000000" w:themeColor="text1"/>
                <w:kern w:val="0"/>
              </w:rPr>
              <w:t>柯演6、李佳红9</w:t>
            </w:r>
          </w:p>
        </w:tc>
      </w:tr>
      <w:tr w:rsidR="004E6F84" w14:paraId="7B34E5A8" w14:textId="77777777" w:rsidTr="00F35889">
        <w:trPr>
          <w:trHeight w:val="390"/>
        </w:trPr>
        <w:tc>
          <w:tcPr>
            <w:tcW w:w="5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939E50" w14:textId="77777777" w:rsidR="004E6F84" w:rsidRPr="007C079C" w:rsidRDefault="004E6F84" w:rsidP="004E6F84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</w:rPr>
            </w:pPr>
            <w:r w:rsidRPr="007C079C">
              <w:rPr>
                <w:rFonts w:ascii="宋体" w:hAnsi="宋体" w:cs="宋体" w:hint="eastAsia"/>
                <w:color w:val="000000" w:themeColor="text1"/>
                <w:kern w:val="0"/>
              </w:rPr>
              <w:t>5.不存在高风险遗留缺陷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42D5C26" w14:textId="1F39F297" w:rsidR="004E6F84" w:rsidRPr="007C079C" w:rsidRDefault="004E6F84" w:rsidP="004E6F84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</w:rPr>
            </w:pPr>
            <w:r w:rsidRPr="00456074">
              <w:rPr>
                <w:rFonts w:ascii="宋体" w:hAnsi="宋体" w:cs="宋体" w:hint="eastAsia"/>
                <w:color w:val="000000" w:themeColor="text1"/>
                <w:kern w:val="0"/>
              </w:rPr>
              <w:t>柯演6、李佳红9</w:t>
            </w:r>
          </w:p>
        </w:tc>
      </w:tr>
    </w:tbl>
    <w:p w14:paraId="751103F9" w14:textId="36E82902" w:rsidR="00EE1BD9" w:rsidRDefault="00CD0C3C" w:rsidP="008A2331">
      <w:pPr>
        <w:pStyle w:val="1"/>
      </w:pPr>
      <w:bookmarkStart w:id="43" w:name="_Toc119964466"/>
      <w:r>
        <w:rPr>
          <w:rFonts w:hint="eastAsia"/>
        </w:rPr>
        <w:t>产品</w:t>
      </w:r>
      <w:r w:rsidR="00EE1BD9">
        <w:t>用例</w:t>
      </w:r>
      <w:r>
        <w:rPr>
          <w:rFonts w:hint="eastAsia"/>
        </w:rPr>
        <w:t>集</w:t>
      </w:r>
      <w:r w:rsidR="00EE1BD9">
        <w:t>规划</w:t>
      </w:r>
      <w:bookmarkEnd w:id="43"/>
    </w:p>
    <w:p w14:paraId="04019C84" w14:textId="314C015D" w:rsidR="00130E1C" w:rsidRDefault="00130E1C" w:rsidP="00130E1C">
      <w:pPr>
        <w:spacing w:beforeLines="50" w:before="156" w:afterLines="50" w:after="156" w:line="360" w:lineRule="auto"/>
        <w:jc w:val="center"/>
        <w:rPr>
          <w:rFonts w:asciiTheme="minorEastAsia" w:eastAsiaTheme="minorEastAsia" w:hAnsiTheme="minorEastAsia" w:cs="宋体"/>
          <w:sz w:val="24"/>
          <w:szCs w:val="24"/>
        </w:rPr>
      </w:pPr>
      <w:r w:rsidRPr="00ED1466">
        <w:rPr>
          <w:rFonts w:asciiTheme="minorEastAsia" w:eastAsiaTheme="minorEastAsia" w:hAnsiTheme="minorEastAsia" w:cs="宋体" w:hint="eastAsia"/>
          <w:sz w:val="24"/>
          <w:szCs w:val="24"/>
        </w:rPr>
        <w:t>测试用例生成方式</w:t>
      </w:r>
    </w:p>
    <w:tbl>
      <w:tblPr>
        <w:tblW w:w="3108" w:type="pct"/>
        <w:jc w:val="center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0A0" w:firstRow="1" w:lastRow="0" w:firstColumn="1" w:lastColumn="0" w:noHBand="0" w:noVBand="0"/>
      </w:tblPr>
      <w:tblGrid>
        <w:gridCol w:w="2670"/>
        <w:gridCol w:w="949"/>
        <w:gridCol w:w="1010"/>
        <w:gridCol w:w="1006"/>
      </w:tblGrid>
      <w:tr w:rsidR="004E6F84" w:rsidRPr="00443D00" w14:paraId="07D846B1" w14:textId="77777777" w:rsidTr="004E6F84">
        <w:trPr>
          <w:trHeight w:val="295"/>
          <w:jc w:val="center"/>
        </w:trPr>
        <w:tc>
          <w:tcPr>
            <w:tcW w:w="2670" w:type="dxa"/>
            <w:shd w:val="clear" w:color="auto" w:fill="BDD6EE" w:themeFill="accent1" w:themeFillTint="66"/>
          </w:tcPr>
          <w:p w14:paraId="2200E5C6" w14:textId="77777777" w:rsidR="004E6F84" w:rsidRPr="00443D00" w:rsidRDefault="004E6F84" w:rsidP="003A7D55">
            <w:pPr>
              <w:spacing w:after="120" w:line="276" w:lineRule="auto"/>
              <w:jc w:val="center"/>
              <w:rPr>
                <w:b/>
                <w:bCs/>
              </w:rPr>
            </w:pPr>
            <w:r w:rsidRPr="00443D00">
              <w:rPr>
                <w:b/>
                <w:bCs/>
              </w:rPr>
              <w:t>产品涉及组件</w:t>
            </w:r>
          </w:p>
        </w:tc>
        <w:tc>
          <w:tcPr>
            <w:tcW w:w="949" w:type="dxa"/>
            <w:shd w:val="clear" w:color="auto" w:fill="BDD6EE" w:themeFill="accent1" w:themeFillTint="66"/>
          </w:tcPr>
          <w:p w14:paraId="177BB32D" w14:textId="77777777" w:rsidR="004E6F84" w:rsidRPr="00443D00" w:rsidRDefault="004E6F84" w:rsidP="003A7D55">
            <w:pPr>
              <w:spacing w:after="120" w:line="276" w:lineRule="auto"/>
              <w:jc w:val="center"/>
              <w:rPr>
                <w:b/>
                <w:bCs/>
              </w:rPr>
            </w:pPr>
            <w:r w:rsidRPr="00443D00">
              <w:rPr>
                <w:b/>
                <w:bCs/>
              </w:rPr>
              <w:t>重用</w:t>
            </w:r>
          </w:p>
        </w:tc>
        <w:tc>
          <w:tcPr>
            <w:tcW w:w="1010" w:type="dxa"/>
            <w:shd w:val="clear" w:color="auto" w:fill="BDD6EE" w:themeFill="accent1" w:themeFillTint="66"/>
          </w:tcPr>
          <w:p w14:paraId="7F957B71" w14:textId="77777777" w:rsidR="004E6F84" w:rsidRPr="00443D00" w:rsidRDefault="004E6F84" w:rsidP="003A7D55">
            <w:pPr>
              <w:spacing w:after="120" w:line="276" w:lineRule="auto"/>
              <w:jc w:val="center"/>
              <w:rPr>
                <w:b/>
                <w:bCs/>
              </w:rPr>
            </w:pPr>
            <w:r w:rsidRPr="00443D00">
              <w:rPr>
                <w:b/>
                <w:bCs/>
              </w:rPr>
              <w:t>新增</w:t>
            </w:r>
          </w:p>
        </w:tc>
        <w:tc>
          <w:tcPr>
            <w:tcW w:w="1006" w:type="dxa"/>
            <w:shd w:val="clear" w:color="auto" w:fill="BDD6EE" w:themeFill="accent1" w:themeFillTint="66"/>
          </w:tcPr>
          <w:p w14:paraId="24ADA3CD" w14:textId="77777777" w:rsidR="004E6F84" w:rsidRPr="00443D00" w:rsidRDefault="004E6F84" w:rsidP="003A7D55">
            <w:pPr>
              <w:spacing w:after="120" w:line="276" w:lineRule="auto"/>
              <w:jc w:val="center"/>
              <w:rPr>
                <w:b/>
                <w:bCs/>
              </w:rPr>
            </w:pPr>
            <w:r w:rsidRPr="00443D00">
              <w:rPr>
                <w:b/>
                <w:bCs/>
              </w:rPr>
              <w:t>修改</w:t>
            </w:r>
          </w:p>
        </w:tc>
      </w:tr>
      <w:tr w:rsidR="004E6F84" w:rsidRPr="00977BDB" w14:paraId="36453D44" w14:textId="77777777" w:rsidTr="004E6F84">
        <w:trPr>
          <w:trHeight w:val="461"/>
          <w:jc w:val="center"/>
        </w:trPr>
        <w:tc>
          <w:tcPr>
            <w:tcW w:w="2670" w:type="dxa"/>
            <w:vAlign w:val="bottom"/>
          </w:tcPr>
          <w:p w14:paraId="0F1CB3C5" w14:textId="29C79841" w:rsidR="004E6F84" w:rsidRPr="0013465E" w:rsidRDefault="004E6F84" w:rsidP="00C309F1">
            <w:pPr>
              <w:spacing w:line="300" w:lineRule="auto"/>
              <w:rPr>
                <w:color w:val="000000"/>
                <w:sz w:val="22"/>
                <w:szCs w:val="22"/>
              </w:rPr>
            </w:pPr>
            <w:r>
              <w:rPr>
                <w:rFonts w:asciiTheme="minorEastAsia" w:eastAsiaTheme="minorEastAsia" w:hAnsiTheme="minorEastAsia" w:cs="宋体" w:hint="eastAsia"/>
              </w:rPr>
              <w:t>平台端</w:t>
            </w:r>
          </w:p>
        </w:tc>
        <w:tc>
          <w:tcPr>
            <w:tcW w:w="949" w:type="dxa"/>
          </w:tcPr>
          <w:p w14:paraId="5B293A45" w14:textId="686E8B5F" w:rsidR="004E6F84" w:rsidRPr="005C012E" w:rsidRDefault="004E6F84" w:rsidP="003A7D55">
            <w:pPr>
              <w:spacing w:line="300" w:lineRule="auto"/>
              <w:jc w:val="center"/>
            </w:pPr>
            <w:r>
              <w:rPr>
                <w:rFonts w:hint="eastAsia"/>
              </w:rPr>
              <w:t>+</w:t>
            </w:r>
          </w:p>
        </w:tc>
        <w:tc>
          <w:tcPr>
            <w:tcW w:w="1010" w:type="dxa"/>
          </w:tcPr>
          <w:p w14:paraId="57AD61A0" w14:textId="77777777" w:rsidR="004E6F84" w:rsidRPr="005C012E" w:rsidRDefault="004E6F84" w:rsidP="003A7D55">
            <w:pPr>
              <w:spacing w:line="300" w:lineRule="auto"/>
              <w:jc w:val="center"/>
            </w:pPr>
            <w:r>
              <w:rPr>
                <w:rFonts w:hint="eastAsia"/>
              </w:rPr>
              <w:t>+</w:t>
            </w:r>
          </w:p>
        </w:tc>
        <w:tc>
          <w:tcPr>
            <w:tcW w:w="1006" w:type="dxa"/>
          </w:tcPr>
          <w:p w14:paraId="31871AEE" w14:textId="77777777" w:rsidR="004E6F84" w:rsidRPr="005C012E" w:rsidRDefault="004E6F84" w:rsidP="003A7D55">
            <w:pPr>
              <w:spacing w:line="300" w:lineRule="auto"/>
              <w:jc w:val="center"/>
            </w:pPr>
            <w:r>
              <w:rPr>
                <w:rFonts w:hint="eastAsia"/>
              </w:rPr>
              <w:t>+</w:t>
            </w:r>
          </w:p>
        </w:tc>
      </w:tr>
      <w:tr w:rsidR="004E6F84" w:rsidRPr="00977BDB" w14:paraId="016F3AE1" w14:textId="77777777" w:rsidTr="004E6F84">
        <w:trPr>
          <w:trHeight w:val="461"/>
          <w:jc w:val="center"/>
        </w:trPr>
        <w:tc>
          <w:tcPr>
            <w:tcW w:w="2670" w:type="dxa"/>
            <w:vAlign w:val="bottom"/>
          </w:tcPr>
          <w:p w14:paraId="194C3365" w14:textId="17DABDA2" w:rsidR="004E6F84" w:rsidRDefault="004E6F84" w:rsidP="003A7D55">
            <w:pPr>
              <w:spacing w:line="300" w:lineRule="auto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设备端</w:t>
            </w:r>
          </w:p>
        </w:tc>
        <w:tc>
          <w:tcPr>
            <w:tcW w:w="949" w:type="dxa"/>
          </w:tcPr>
          <w:p w14:paraId="1B5C6D6E" w14:textId="587F028B" w:rsidR="004E6F84" w:rsidRPr="005C012E" w:rsidRDefault="004E6F84" w:rsidP="003A7D55">
            <w:pPr>
              <w:spacing w:line="300" w:lineRule="auto"/>
              <w:jc w:val="center"/>
            </w:pPr>
            <w:r>
              <w:rPr>
                <w:rFonts w:hint="eastAsia"/>
              </w:rPr>
              <w:t>+</w:t>
            </w:r>
          </w:p>
        </w:tc>
        <w:tc>
          <w:tcPr>
            <w:tcW w:w="1010" w:type="dxa"/>
          </w:tcPr>
          <w:p w14:paraId="43DED03B" w14:textId="2423CB48" w:rsidR="004E6F84" w:rsidRPr="005C012E" w:rsidRDefault="004E6F84" w:rsidP="003A7D55">
            <w:pPr>
              <w:spacing w:line="300" w:lineRule="auto"/>
              <w:jc w:val="center"/>
            </w:pPr>
            <w:r>
              <w:rPr>
                <w:rFonts w:hint="eastAsia"/>
              </w:rPr>
              <w:t>+</w:t>
            </w:r>
          </w:p>
        </w:tc>
        <w:tc>
          <w:tcPr>
            <w:tcW w:w="1006" w:type="dxa"/>
          </w:tcPr>
          <w:p w14:paraId="55E734E9" w14:textId="7425EB05" w:rsidR="004E6F84" w:rsidRPr="005C012E" w:rsidRDefault="004E6F84" w:rsidP="003A7D55">
            <w:pPr>
              <w:spacing w:line="300" w:lineRule="auto"/>
              <w:jc w:val="center"/>
            </w:pPr>
            <w:r>
              <w:rPr>
                <w:rFonts w:hint="eastAsia"/>
              </w:rPr>
              <w:t>+</w:t>
            </w:r>
          </w:p>
        </w:tc>
      </w:tr>
      <w:tr w:rsidR="004E6F84" w:rsidRPr="00977BDB" w14:paraId="70AED072" w14:textId="77777777" w:rsidTr="004E6F84">
        <w:trPr>
          <w:trHeight w:val="461"/>
          <w:jc w:val="center"/>
        </w:trPr>
        <w:tc>
          <w:tcPr>
            <w:tcW w:w="2670" w:type="dxa"/>
            <w:vAlign w:val="bottom"/>
          </w:tcPr>
          <w:p w14:paraId="65B944A7" w14:textId="61587552" w:rsidR="004E6F84" w:rsidRDefault="004E6F84" w:rsidP="00C309F1">
            <w:pPr>
              <w:spacing w:line="300" w:lineRule="auto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安全（产品）</w:t>
            </w:r>
          </w:p>
        </w:tc>
        <w:tc>
          <w:tcPr>
            <w:tcW w:w="949" w:type="dxa"/>
          </w:tcPr>
          <w:p w14:paraId="0F8BAE6F" w14:textId="77777777" w:rsidR="004E6F84" w:rsidRPr="005C012E" w:rsidRDefault="004E6F84" w:rsidP="003A7D55">
            <w:pPr>
              <w:spacing w:line="300" w:lineRule="auto"/>
              <w:jc w:val="center"/>
            </w:pPr>
            <w:r w:rsidRPr="005C012E">
              <w:t>+</w:t>
            </w:r>
          </w:p>
        </w:tc>
        <w:tc>
          <w:tcPr>
            <w:tcW w:w="1010" w:type="dxa"/>
          </w:tcPr>
          <w:p w14:paraId="7CAFA426" w14:textId="77777777" w:rsidR="004E6F84" w:rsidRPr="005C012E" w:rsidRDefault="004E6F84" w:rsidP="003A7D55">
            <w:pPr>
              <w:spacing w:line="300" w:lineRule="auto"/>
              <w:jc w:val="center"/>
            </w:pPr>
          </w:p>
        </w:tc>
        <w:tc>
          <w:tcPr>
            <w:tcW w:w="1006" w:type="dxa"/>
          </w:tcPr>
          <w:p w14:paraId="79393F1C" w14:textId="77777777" w:rsidR="004E6F84" w:rsidRPr="005C012E" w:rsidRDefault="004E6F84" w:rsidP="003A7D55">
            <w:pPr>
              <w:spacing w:line="300" w:lineRule="auto"/>
              <w:jc w:val="center"/>
            </w:pPr>
          </w:p>
        </w:tc>
      </w:tr>
      <w:tr w:rsidR="004E6F84" w:rsidRPr="00977BDB" w14:paraId="28235260" w14:textId="77777777" w:rsidTr="004E6F84">
        <w:trPr>
          <w:trHeight w:val="461"/>
          <w:jc w:val="center"/>
        </w:trPr>
        <w:tc>
          <w:tcPr>
            <w:tcW w:w="2670" w:type="dxa"/>
            <w:vAlign w:val="bottom"/>
          </w:tcPr>
          <w:p w14:paraId="7D7FA0BE" w14:textId="77777777" w:rsidR="004E6F84" w:rsidRDefault="004E6F84" w:rsidP="003A7D55">
            <w:pPr>
              <w:spacing w:line="300" w:lineRule="auto"/>
              <w:rPr>
                <w:color w:val="000000"/>
                <w:sz w:val="22"/>
                <w:szCs w:val="22"/>
              </w:rPr>
            </w:pPr>
            <w:r w:rsidRPr="002565D9">
              <w:rPr>
                <w:rFonts w:hint="eastAsia"/>
                <w:color w:val="000000"/>
                <w:sz w:val="22"/>
                <w:szCs w:val="22"/>
              </w:rPr>
              <w:t>产品形态系统测试用例</w:t>
            </w:r>
          </w:p>
        </w:tc>
        <w:tc>
          <w:tcPr>
            <w:tcW w:w="949" w:type="dxa"/>
          </w:tcPr>
          <w:p w14:paraId="244698A1" w14:textId="77777777" w:rsidR="004E6F84" w:rsidRPr="005C012E" w:rsidRDefault="004E6F84" w:rsidP="003A7D55">
            <w:pPr>
              <w:spacing w:line="300" w:lineRule="auto"/>
              <w:jc w:val="center"/>
            </w:pPr>
            <w:r w:rsidRPr="005C012E">
              <w:t>+</w:t>
            </w:r>
          </w:p>
        </w:tc>
        <w:tc>
          <w:tcPr>
            <w:tcW w:w="1010" w:type="dxa"/>
          </w:tcPr>
          <w:p w14:paraId="435A18DA" w14:textId="77777777" w:rsidR="004E6F84" w:rsidRPr="005C012E" w:rsidRDefault="004E6F84" w:rsidP="003A7D55">
            <w:pPr>
              <w:spacing w:line="300" w:lineRule="auto"/>
              <w:jc w:val="center"/>
            </w:pPr>
          </w:p>
        </w:tc>
        <w:tc>
          <w:tcPr>
            <w:tcW w:w="1006" w:type="dxa"/>
          </w:tcPr>
          <w:p w14:paraId="72783E28" w14:textId="77777777" w:rsidR="004E6F84" w:rsidRPr="005C012E" w:rsidRDefault="004E6F84" w:rsidP="003A7D55">
            <w:pPr>
              <w:spacing w:line="300" w:lineRule="auto"/>
              <w:jc w:val="center"/>
            </w:pPr>
          </w:p>
        </w:tc>
      </w:tr>
      <w:tr w:rsidR="004E6F84" w:rsidRPr="00977BDB" w14:paraId="1A1C4669" w14:textId="77777777" w:rsidTr="004E6F84">
        <w:trPr>
          <w:trHeight w:val="461"/>
          <w:jc w:val="center"/>
        </w:trPr>
        <w:tc>
          <w:tcPr>
            <w:tcW w:w="2670" w:type="dxa"/>
            <w:vAlign w:val="bottom"/>
          </w:tcPr>
          <w:p w14:paraId="6E1C07B0" w14:textId="77777777" w:rsidR="004E6F84" w:rsidRDefault="004E6F84" w:rsidP="003A7D55">
            <w:pPr>
              <w:tabs>
                <w:tab w:val="right" w:pos="2072"/>
              </w:tabs>
              <w:spacing w:line="300" w:lineRule="auto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授权公共用例集</w:t>
            </w:r>
          </w:p>
        </w:tc>
        <w:tc>
          <w:tcPr>
            <w:tcW w:w="949" w:type="dxa"/>
          </w:tcPr>
          <w:p w14:paraId="445FCA79" w14:textId="77777777" w:rsidR="004E6F84" w:rsidRPr="005C012E" w:rsidRDefault="004E6F84" w:rsidP="003A7D55">
            <w:pPr>
              <w:spacing w:line="300" w:lineRule="auto"/>
              <w:jc w:val="center"/>
            </w:pPr>
            <w:r w:rsidRPr="005C012E">
              <w:t>+</w:t>
            </w:r>
          </w:p>
        </w:tc>
        <w:tc>
          <w:tcPr>
            <w:tcW w:w="1010" w:type="dxa"/>
          </w:tcPr>
          <w:p w14:paraId="29E74E36" w14:textId="77777777" w:rsidR="004E6F84" w:rsidRPr="005C012E" w:rsidRDefault="004E6F84" w:rsidP="003A7D55">
            <w:pPr>
              <w:spacing w:line="300" w:lineRule="auto"/>
              <w:jc w:val="center"/>
            </w:pPr>
          </w:p>
        </w:tc>
        <w:tc>
          <w:tcPr>
            <w:tcW w:w="1006" w:type="dxa"/>
          </w:tcPr>
          <w:p w14:paraId="29B047AF" w14:textId="77777777" w:rsidR="004E6F84" w:rsidRPr="005C012E" w:rsidRDefault="004E6F84" w:rsidP="003A7D55">
            <w:pPr>
              <w:spacing w:line="300" w:lineRule="auto"/>
              <w:jc w:val="center"/>
            </w:pPr>
          </w:p>
        </w:tc>
      </w:tr>
    </w:tbl>
    <w:p w14:paraId="4BDD1BD6" w14:textId="77777777" w:rsidR="00C42EF3" w:rsidRPr="00ED1466" w:rsidRDefault="00C42EF3" w:rsidP="00130E1C">
      <w:pPr>
        <w:spacing w:beforeLines="50" w:before="156" w:afterLines="50" w:after="156" w:line="360" w:lineRule="auto"/>
        <w:jc w:val="center"/>
        <w:rPr>
          <w:rFonts w:asciiTheme="minorEastAsia" w:eastAsiaTheme="minorEastAsia" w:hAnsiTheme="minorEastAsia" w:cs="宋体"/>
          <w:sz w:val="24"/>
          <w:szCs w:val="24"/>
        </w:rPr>
      </w:pPr>
    </w:p>
    <w:p w14:paraId="4F4E30B5" w14:textId="57158622" w:rsidR="00EE1BD9" w:rsidRPr="000F3A07" w:rsidRDefault="00EE1BD9" w:rsidP="00574A15">
      <w:pPr>
        <w:pStyle w:val="1"/>
      </w:pPr>
      <w:bookmarkStart w:id="44" w:name="_Toc119964467"/>
      <w:r w:rsidRPr="000F3A07">
        <w:rPr>
          <w:rFonts w:hint="eastAsia"/>
        </w:rPr>
        <w:t>风险</w:t>
      </w:r>
      <w:r w:rsidRPr="000F3A07">
        <w:t>应对</w:t>
      </w:r>
      <w:bookmarkEnd w:id="44"/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925"/>
        <w:gridCol w:w="3288"/>
        <w:gridCol w:w="1300"/>
        <w:gridCol w:w="3548"/>
      </w:tblGrid>
      <w:tr w:rsidR="0075279E" w:rsidRPr="001D1EED" w14:paraId="50E10F8B" w14:textId="77777777" w:rsidTr="000F3A07">
        <w:tc>
          <w:tcPr>
            <w:tcW w:w="510" w:type="pct"/>
            <w:shd w:val="clear" w:color="auto" w:fill="B4C6E7" w:themeFill="accent5" w:themeFillTint="66"/>
          </w:tcPr>
          <w:p w14:paraId="5DC4D044" w14:textId="77777777" w:rsidR="0075279E" w:rsidRPr="000F3A07" w:rsidRDefault="0075279E" w:rsidP="00924FF6">
            <w:pPr>
              <w:pStyle w:val="a0"/>
              <w:ind w:firstLineChars="0" w:firstLine="0"/>
              <w:jc w:val="center"/>
              <w:rPr>
                <w:b/>
              </w:rPr>
            </w:pPr>
            <w:r w:rsidRPr="000F3A07">
              <w:rPr>
                <w:rFonts w:hint="eastAsia"/>
                <w:b/>
              </w:rPr>
              <w:t>编号</w:t>
            </w:r>
          </w:p>
        </w:tc>
        <w:tc>
          <w:tcPr>
            <w:tcW w:w="1814" w:type="pct"/>
            <w:shd w:val="clear" w:color="auto" w:fill="B4C6E7" w:themeFill="accent5" w:themeFillTint="66"/>
          </w:tcPr>
          <w:p w14:paraId="6276AEEC" w14:textId="77777777" w:rsidR="0075279E" w:rsidRPr="000F3A07" w:rsidRDefault="0075279E" w:rsidP="00924FF6">
            <w:pPr>
              <w:pStyle w:val="a0"/>
              <w:ind w:firstLineChars="0" w:firstLine="0"/>
              <w:jc w:val="center"/>
              <w:rPr>
                <w:b/>
              </w:rPr>
            </w:pPr>
            <w:r w:rsidRPr="000F3A07">
              <w:rPr>
                <w:rFonts w:hint="eastAsia"/>
                <w:b/>
              </w:rPr>
              <w:t>风险描述</w:t>
            </w:r>
          </w:p>
        </w:tc>
        <w:tc>
          <w:tcPr>
            <w:tcW w:w="717" w:type="pct"/>
            <w:shd w:val="clear" w:color="auto" w:fill="B4C6E7" w:themeFill="accent5" w:themeFillTint="66"/>
          </w:tcPr>
          <w:p w14:paraId="7E2174FD" w14:textId="77777777" w:rsidR="0075279E" w:rsidRPr="000F3A07" w:rsidRDefault="0075279E" w:rsidP="00924FF6">
            <w:pPr>
              <w:pStyle w:val="a0"/>
              <w:ind w:firstLineChars="0" w:firstLine="0"/>
              <w:jc w:val="center"/>
              <w:rPr>
                <w:b/>
              </w:rPr>
            </w:pPr>
            <w:r w:rsidRPr="000F3A07">
              <w:rPr>
                <w:rFonts w:hint="eastAsia"/>
                <w:b/>
              </w:rPr>
              <w:t>级别</w:t>
            </w:r>
          </w:p>
        </w:tc>
        <w:tc>
          <w:tcPr>
            <w:tcW w:w="1958" w:type="pct"/>
            <w:shd w:val="clear" w:color="auto" w:fill="B4C6E7" w:themeFill="accent5" w:themeFillTint="66"/>
          </w:tcPr>
          <w:p w14:paraId="64920545" w14:textId="77777777" w:rsidR="0075279E" w:rsidRPr="000F3A07" w:rsidRDefault="0075279E" w:rsidP="00924FF6">
            <w:pPr>
              <w:pStyle w:val="a0"/>
              <w:ind w:firstLineChars="0" w:firstLine="0"/>
              <w:jc w:val="center"/>
              <w:rPr>
                <w:b/>
              </w:rPr>
            </w:pPr>
            <w:r w:rsidRPr="000F3A07">
              <w:rPr>
                <w:rFonts w:hint="eastAsia"/>
                <w:b/>
              </w:rPr>
              <w:t>应对措施</w:t>
            </w:r>
          </w:p>
        </w:tc>
      </w:tr>
      <w:tr w:rsidR="0075279E" w:rsidRPr="001D1EED" w14:paraId="53674755" w14:textId="77777777" w:rsidTr="007A3D4D">
        <w:trPr>
          <w:trHeight w:val="958"/>
        </w:trPr>
        <w:tc>
          <w:tcPr>
            <w:tcW w:w="510" w:type="pct"/>
          </w:tcPr>
          <w:p w14:paraId="651E1B6A" w14:textId="77777777" w:rsidR="0075279E" w:rsidRPr="004F6F29" w:rsidRDefault="0075279E" w:rsidP="00924FF6">
            <w:pPr>
              <w:pStyle w:val="a0"/>
              <w:ind w:firstLineChars="0" w:firstLine="0"/>
            </w:pPr>
            <w:r w:rsidRPr="004F6F29">
              <w:rPr>
                <w:rFonts w:hint="eastAsia"/>
              </w:rPr>
              <w:t>1</w:t>
            </w:r>
          </w:p>
        </w:tc>
        <w:tc>
          <w:tcPr>
            <w:tcW w:w="1814" w:type="pct"/>
          </w:tcPr>
          <w:p w14:paraId="4F0E9C21" w14:textId="7A4A3AE6" w:rsidR="0075279E" w:rsidRPr="004F6F29" w:rsidRDefault="004E6F84" w:rsidP="00924FF6">
            <w:pPr>
              <w:pStyle w:val="a0"/>
              <w:ind w:firstLineChars="0" w:firstLine="0"/>
            </w:pPr>
            <w:r>
              <w:t>A</w:t>
            </w:r>
            <w:r>
              <w:rPr>
                <w:rFonts w:hint="eastAsia"/>
              </w:rPr>
              <w:t>pk</w:t>
            </w:r>
            <w:r>
              <w:rPr>
                <w:rFonts w:hint="eastAsia"/>
              </w:rPr>
              <w:t>依赖设备固件，部分</w:t>
            </w:r>
            <w:r w:rsidR="00B8046C">
              <w:rPr>
                <w:rFonts w:hint="eastAsia"/>
              </w:rPr>
              <w:t>固件存在缺陷，导致</w:t>
            </w:r>
            <w:r w:rsidR="00B8046C">
              <w:rPr>
                <w:rFonts w:hint="eastAsia"/>
              </w:rPr>
              <w:t>A</w:t>
            </w:r>
            <w:r w:rsidR="00B8046C">
              <w:t>PK</w:t>
            </w:r>
            <w:r w:rsidR="00B8046C">
              <w:rPr>
                <w:rFonts w:hint="eastAsia"/>
              </w:rPr>
              <w:t>功能实现阻塞</w:t>
            </w:r>
          </w:p>
        </w:tc>
        <w:tc>
          <w:tcPr>
            <w:tcW w:w="717" w:type="pct"/>
          </w:tcPr>
          <w:p w14:paraId="7E888A08" w14:textId="57B0A41E" w:rsidR="0075279E" w:rsidRPr="004F6F29" w:rsidRDefault="00B8046C" w:rsidP="00924FF6">
            <w:pPr>
              <w:pStyle w:val="a0"/>
              <w:ind w:firstLineChars="0" w:firstLine="0"/>
            </w:pPr>
            <w:r>
              <w:rPr>
                <w:rFonts w:hint="eastAsia"/>
              </w:rPr>
              <w:t>高</w:t>
            </w:r>
          </w:p>
        </w:tc>
        <w:tc>
          <w:tcPr>
            <w:tcW w:w="1958" w:type="pct"/>
          </w:tcPr>
          <w:p w14:paraId="1B219029" w14:textId="6C0EE5D8" w:rsidR="00533E22" w:rsidRDefault="00B8046C" w:rsidP="004F1B90">
            <w:pPr>
              <w:pStyle w:val="a0"/>
              <w:numPr>
                <w:ilvl w:val="0"/>
                <w:numId w:val="8"/>
              </w:numPr>
              <w:ind w:firstLineChars="0"/>
            </w:pPr>
            <w:r>
              <w:rPr>
                <w:rFonts w:hint="eastAsia"/>
              </w:rPr>
              <w:t>由项目经理牵头拉通设备部门，研发测试过程中实时反馈同步固件缺陷，测试人员同步跟踪固件缺陷解决进度。</w:t>
            </w:r>
          </w:p>
          <w:p w14:paraId="41A433E2" w14:textId="4593E21B" w:rsidR="00B8046C" w:rsidRPr="002B2D99" w:rsidRDefault="00B8046C" w:rsidP="004F1B90">
            <w:pPr>
              <w:pStyle w:val="a0"/>
              <w:numPr>
                <w:ilvl w:val="0"/>
                <w:numId w:val="8"/>
              </w:numPr>
              <w:ind w:firstLineChars="0"/>
            </w:pPr>
            <w:r>
              <w:rPr>
                <w:rFonts w:hint="eastAsia"/>
              </w:rPr>
              <w:t>若</w:t>
            </w:r>
            <w:r>
              <w:rPr>
                <w:rFonts w:hint="eastAsia"/>
              </w:rPr>
              <w:t>B</w:t>
            </w:r>
            <w:r>
              <w:t>1</w:t>
            </w:r>
            <w:r>
              <w:rPr>
                <w:rFonts w:hint="eastAsia"/>
              </w:rPr>
              <w:t>前设备固件未发布，及时向上反馈。</w:t>
            </w:r>
          </w:p>
        </w:tc>
      </w:tr>
      <w:tr w:rsidR="00B16BC1" w:rsidRPr="00B16BC1" w14:paraId="2169DD7F" w14:textId="77777777" w:rsidTr="007A3D4D">
        <w:trPr>
          <w:trHeight w:val="958"/>
        </w:trPr>
        <w:tc>
          <w:tcPr>
            <w:tcW w:w="510" w:type="pct"/>
          </w:tcPr>
          <w:p w14:paraId="0FC31620" w14:textId="3D8731A0" w:rsidR="00B16BC1" w:rsidRPr="004F6F29" w:rsidRDefault="00B16BC1" w:rsidP="00924FF6">
            <w:pPr>
              <w:pStyle w:val="a0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1814" w:type="pct"/>
          </w:tcPr>
          <w:p w14:paraId="4A347755" w14:textId="6AD689A1" w:rsidR="00B16BC1" w:rsidRDefault="00B8046C" w:rsidP="00B8046C">
            <w:pPr>
              <w:pStyle w:val="a0"/>
              <w:ind w:firstLineChars="0" w:firstLine="0"/>
            </w:pPr>
            <w:r>
              <w:rPr>
                <w:rFonts w:hint="eastAsia"/>
              </w:rPr>
              <w:t>床位管理模块依赖场地管理</w:t>
            </w:r>
            <w:r>
              <w:rPr>
                <w:rFonts w:hint="eastAsia"/>
              </w:rPr>
              <w:t>B</w:t>
            </w:r>
            <w:r>
              <w:t>MS</w:t>
            </w:r>
            <w:r>
              <w:rPr>
                <w:rFonts w:hint="eastAsia"/>
              </w:rPr>
              <w:t>，部分功能场地管理组件当前无法实现，需要出补丁实</w:t>
            </w:r>
            <w:r>
              <w:rPr>
                <w:rFonts w:hint="eastAsia"/>
              </w:rPr>
              <w:lastRenderedPageBreak/>
              <w:t>现，预计补丁</w:t>
            </w:r>
            <w:r>
              <w:rPr>
                <w:rFonts w:hint="eastAsia"/>
              </w:rPr>
              <w:t>B</w:t>
            </w:r>
            <w:r>
              <w:t>2</w:t>
            </w:r>
            <w:r>
              <w:rPr>
                <w:rFonts w:hint="eastAsia"/>
              </w:rPr>
              <w:t>才可集成。</w:t>
            </w:r>
          </w:p>
        </w:tc>
        <w:tc>
          <w:tcPr>
            <w:tcW w:w="717" w:type="pct"/>
          </w:tcPr>
          <w:p w14:paraId="59D2CA13" w14:textId="30415B7B" w:rsidR="00B16BC1" w:rsidRDefault="00B8046C" w:rsidP="00924FF6">
            <w:pPr>
              <w:pStyle w:val="a0"/>
              <w:ind w:firstLineChars="0" w:firstLine="0"/>
            </w:pPr>
            <w:r>
              <w:rPr>
                <w:rFonts w:hint="eastAsia"/>
              </w:rPr>
              <w:lastRenderedPageBreak/>
              <w:t>中</w:t>
            </w:r>
          </w:p>
        </w:tc>
        <w:tc>
          <w:tcPr>
            <w:tcW w:w="1958" w:type="pct"/>
          </w:tcPr>
          <w:p w14:paraId="12D6F47F" w14:textId="57B8A405" w:rsidR="00B8046C" w:rsidRDefault="00B16BC1" w:rsidP="00B8046C">
            <w:pPr>
              <w:pStyle w:val="a0"/>
              <w:ind w:firstLineChars="0" w:firstLine="0"/>
            </w:pPr>
            <w:r>
              <w:t>1.</w:t>
            </w:r>
            <w:r w:rsidR="00B8046C">
              <w:rPr>
                <w:rFonts w:hint="eastAsia"/>
              </w:rPr>
              <w:t>研发及时反馈场地管理组件，跟进补丁进度。</w:t>
            </w:r>
          </w:p>
          <w:p w14:paraId="069F1EB6" w14:textId="53BE8A80" w:rsidR="00B16BC1" w:rsidRDefault="00B8046C" w:rsidP="00C309F1">
            <w:pPr>
              <w:pStyle w:val="a0"/>
              <w:ind w:firstLineChars="0" w:firstLine="0"/>
            </w:pPr>
            <w:r>
              <w:t>2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B</w:t>
            </w:r>
            <w:r>
              <w:t>1</w:t>
            </w:r>
            <w:r>
              <w:rPr>
                <w:rFonts w:hint="eastAsia"/>
              </w:rPr>
              <w:t>测试时规避该逻辑，</w:t>
            </w:r>
            <w:r>
              <w:t>B2</w:t>
            </w:r>
            <w:r>
              <w:rPr>
                <w:rFonts w:hint="eastAsia"/>
              </w:rPr>
              <w:t>提</w:t>
            </w:r>
            <w:r>
              <w:rPr>
                <w:rFonts w:hint="eastAsia"/>
              </w:rPr>
              <w:lastRenderedPageBreak/>
              <w:t>测前需开发验证补丁包功能生效。</w:t>
            </w:r>
          </w:p>
        </w:tc>
      </w:tr>
      <w:tr w:rsidR="00B8046C" w:rsidRPr="00B16BC1" w14:paraId="0B59C6AC" w14:textId="77777777" w:rsidTr="007A3D4D">
        <w:trPr>
          <w:trHeight w:val="958"/>
        </w:trPr>
        <w:tc>
          <w:tcPr>
            <w:tcW w:w="510" w:type="pct"/>
          </w:tcPr>
          <w:p w14:paraId="7DB3841D" w14:textId="6F767C5F" w:rsidR="00B8046C" w:rsidRDefault="00B8046C" w:rsidP="00924FF6">
            <w:pPr>
              <w:pStyle w:val="a0"/>
              <w:ind w:firstLineChars="0" w:firstLine="0"/>
            </w:pPr>
            <w:r>
              <w:rPr>
                <w:rFonts w:hint="eastAsia"/>
              </w:rPr>
              <w:lastRenderedPageBreak/>
              <w:t>3</w:t>
            </w:r>
          </w:p>
        </w:tc>
        <w:tc>
          <w:tcPr>
            <w:tcW w:w="1814" w:type="pct"/>
          </w:tcPr>
          <w:p w14:paraId="6AE034FC" w14:textId="3F5818D5" w:rsidR="00B8046C" w:rsidRDefault="00B8046C" w:rsidP="00B8046C">
            <w:pPr>
              <w:pStyle w:val="a0"/>
              <w:ind w:firstLineChars="0" w:firstLine="0"/>
            </w:pPr>
            <w:r>
              <w:rPr>
                <w:rFonts w:hint="eastAsia"/>
              </w:rPr>
              <w:t>上一版本由于异常结项，遗留</w:t>
            </w:r>
            <w:r>
              <w:rPr>
                <w:rFonts w:hint="eastAsia"/>
              </w:rPr>
              <w:t>4</w:t>
            </w:r>
            <w:r>
              <w:t>00</w:t>
            </w:r>
            <w:r>
              <w:rPr>
                <w:rFonts w:hint="eastAsia"/>
              </w:rPr>
              <w:t>余缺陷，需要有当前版本的缺陷提交合作约定。</w:t>
            </w:r>
          </w:p>
        </w:tc>
        <w:tc>
          <w:tcPr>
            <w:tcW w:w="717" w:type="pct"/>
          </w:tcPr>
          <w:p w14:paraId="365D897B" w14:textId="1415AD1E" w:rsidR="00B8046C" w:rsidRDefault="00B8046C" w:rsidP="00924FF6">
            <w:pPr>
              <w:pStyle w:val="a0"/>
              <w:ind w:firstLineChars="0" w:firstLine="0"/>
            </w:pPr>
            <w:r>
              <w:rPr>
                <w:rFonts w:hint="eastAsia"/>
              </w:rPr>
              <w:t>中</w:t>
            </w:r>
          </w:p>
        </w:tc>
        <w:tc>
          <w:tcPr>
            <w:tcW w:w="1958" w:type="pct"/>
          </w:tcPr>
          <w:p w14:paraId="3383AACC" w14:textId="77777777" w:rsidR="00B8046C" w:rsidRDefault="00B8046C" w:rsidP="00B8046C">
            <w:pPr>
              <w:pStyle w:val="a0"/>
              <w:ind w:firstLineChars="0" w:firstLine="0"/>
            </w:pPr>
            <w:r>
              <w:rPr>
                <w:rFonts w:hint="eastAsia"/>
              </w:rPr>
              <w:t>项目主控与测试人员达成一致：</w:t>
            </w:r>
          </w:p>
          <w:p w14:paraId="6FF1C3D2" w14:textId="77777777" w:rsidR="00B8046C" w:rsidRDefault="00B8046C" w:rsidP="00B8046C">
            <w:pPr>
              <w:pStyle w:val="a0"/>
              <w:ind w:firstLineChars="0" w:firstLine="0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测试端发现所有的缺陷，正常提交。</w:t>
            </w:r>
          </w:p>
          <w:p w14:paraId="3D6FF6BF" w14:textId="28F24BBF" w:rsidR="00B8046C" w:rsidRDefault="00B8046C" w:rsidP="00B8046C">
            <w:pPr>
              <w:pStyle w:val="a0"/>
              <w:ind w:firstLineChars="0" w:firstLine="0"/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如果发现提交的缺陷是</w:t>
            </w:r>
            <w:r>
              <w:rPr>
                <w:rFonts w:hint="eastAsia"/>
              </w:rPr>
              <w:t>1.2</w:t>
            </w:r>
            <w:r>
              <w:rPr>
                <w:rFonts w:hint="eastAsia"/>
              </w:rPr>
              <w:t>已经提过的，且缺陷评议会上达成一致是对产品影响不大，不影响发布的，测试人员再取消掉。</w:t>
            </w:r>
          </w:p>
        </w:tc>
      </w:tr>
      <w:tr w:rsidR="005B39A4" w:rsidRPr="00B16BC1" w14:paraId="5DDFE52C" w14:textId="77777777" w:rsidTr="007A3D4D">
        <w:trPr>
          <w:trHeight w:val="958"/>
        </w:trPr>
        <w:tc>
          <w:tcPr>
            <w:tcW w:w="510" w:type="pct"/>
          </w:tcPr>
          <w:p w14:paraId="449E96A8" w14:textId="7D7D8920" w:rsidR="005B39A4" w:rsidRDefault="005B39A4" w:rsidP="00924FF6">
            <w:pPr>
              <w:pStyle w:val="a0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1814" w:type="pct"/>
          </w:tcPr>
          <w:p w14:paraId="13068E2A" w14:textId="48D13F88" w:rsidR="005B39A4" w:rsidRDefault="005B39A4" w:rsidP="00B8046C">
            <w:pPr>
              <w:pStyle w:val="a0"/>
              <w:ind w:firstLineChars="0" w:firstLine="0"/>
            </w:pPr>
            <w:r>
              <w:rPr>
                <w:rFonts w:hint="eastAsia"/>
              </w:rPr>
              <w:t>新增功能提测较晚，产品授权在</w:t>
            </w:r>
            <w:r>
              <w:rPr>
                <w:rFonts w:hint="eastAsia"/>
              </w:rPr>
              <w:t>B</w:t>
            </w:r>
            <w:r>
              <w:t>1</w:t>
            </w:r>
            <w:r>
              <w:rPr>
                <w:rFonts w:hint="eastAsia"/>
              </w:rPr>
              <w:t>提测，可能存在质量风险。</w:t>
            </w:r>
          </w:p>
        </w:tc>
        <w:tc>
          <w:tcPr>
            <w:tcW w:w="717" w:type="pct"/>
          </w:tcPr>
          <w:p w14:paraId="7D88A0A5" w14:textId="77777777" w:rsidR="005B39A4" w:rsidRDefault="005B39A4" w:rsidP="00924FF6">
            <w:pPr>
              <w:pStyle w:val="a0"/>
              <w:ind w:firstLineChars="0" w:firstLine="0"/>
            </w:pPr>
          </w:p>
        </w:tc>
        <w:tc>
          <w:tcPr>
            <w:tcW w:w="1958" w:type="pct"/>
          </w:tcPr>
          <w:p w14:paraId="7D87CD67" w14:textId="56AF8F92" w:rsidR="005B39A4" w:rsidRDefault="00D01F6A" w:rsidP="00B8046C">
            <w:pPr>
              <w:pStyle w:val="a0"/>
              <w:ind w:firstLineChars="0" w:firstLine="0"/>
            </w:pPr>
            <w:r>
              <w:rPr>
                <w:rFonts w:hint="eastAsia"/>
              </w:rPr>
              <w:t>在提测前演示阶段，研发自测阶段，关注成果物质量</w:t>
            </w:r>
          </w:p>
        </w:tc>
      </w:tr>
    </w:tbl>
    <w:p w14:paraId="7B570DF3" w14:textId="77777777" w:rsidR="00185BE8" w:rsidRPr="000401DD" w:rsidRDefault="00185BE8" w:rsidP="00185BE8">
      <w:pPr>
        <w:pStyle w:val="1"/>
        <w:ind w:left="0" w:firstLine="0"/>
      </w:pPr>
      <w:bookmarkStart w:id="45" w:name="_Toc119964468"/>
      <w:r w:rsidRPr="000401DD">
        <w:t>修订记录</w:t>
      </w:r>
      <w:bookmarkEnd w:id="45"/>
    </w:p>
    <w:tbl>
      <w:tblPr>
        <w:tblW w:w="9356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5"/>
        <w:gridCol w:w="1196"/>
        <w:gridCol w:w="1012"/>
        <w:gridCol w:w="1768"/>
        <w:gridCol w:w="4195"/>
      </w:tblGrid>
      <w:tr w:rsidR="00185BE8" w:rsidRPr="000401DD" w14:paraId="20BE6882" w14:textId="77777777" w:rsidTr="00E560A0">
        <w:tc>
          <w:tcPr>
            <w:tcW w:w="1185" w:type="dxa"/>
            <w:shd w:val="clear" w:color="auto" w:fill="auto"/>
          </w:tcPr>
          <w:p w14:paraId="55BF0F3F" w14:textId="77777777" w:rsidR="00185BE8" w:rsidRPr="000401DD" w:rsidRDefault="00185BE8" w:rsidP="00924FF6">
            <w:pPr>
              <w:jc w:val="center"/>
              <w:rPr>
                <w:b/>
              </w:rPr>
            </w:pPr>
            <w:r w:rsidRPr="000401DD">
              <w:rPr>
                <w:b/>
              </w:rPr>
              <w:t>序号</w:t>
            </w:r>
          </w:p>
        </w:tc>
        <w:tc>
          <w:tcPr>
            <w:tcW w:w="1196" w:type="dxa"/>
            <w:shd w:val="clear" w:color="auto" w:fill="auto"/>
          </w:tcPr>
          <w:p w14:paraId="1DB8DA5A" w14:textId="77777777" w:rsidR="00185BE8" w:rsidRPr="000401DD" w:rsidRDefault="00185BE8" w:rsidP="00924FF6">
            <w:pPr>
              <w:jc w:val="center"/>
              <w:rPr>
                <w:b/>
              </w:rPr>
            </w:pPr>
            <w:r w:rsidRPr="000401DD">
              <w:rPr>
                <w:b/>
              </w:rPr>
              <w:t>变更时间</w:t>
            </w:r>
          </w:p>
        </w:tc>
        <w:tc>
          <w:tcPr>
            <w:tcW w:w="1012" w:type="dxa"/>
            <w:shd w:val="clear" w:color="auto" w:fill="auto"/>
          </w:tcPr>
          <w:p w14:paraId="579D68D7" w14:textId="77777777" w:rsidR="00185BE8" w:rsidRPr="000401DD" w:rsidRDefault="00185BE8" w:rsidP="00924FF6">
            <w:pPr>
              <w:jc w:val="center"/>
              <w:rPr>
                <w:b/>
              </w:rPr>
            </w:pPr>
            <w:r w:rsidRPr="000401DD">
              <w:rPr>
                <w:b/>
              </w:rPr>
              <w:t>版本</w:t>
            </w:r>
          </w:p>
        </w:tc>
        <w:tc>
          <w:tcPr>
            <w:tcW w:w="1768" w:type="dxa"/>
            <w:shd w:val="clear" w:color="auto" w:fill="auto"/>
          </w:tcPr>
          <w:p w14:paraId="4CCBD825" w14:textId="77777777" w:rsidR="00185BE8" w:rsidRPr="000401DD" w:rsidRDefault="00185BE8" w:rsidP="00924FF6">
            <w:pPr>
              <w:jc w:val="center"/>
              <w:rPr>
                <w:b/>
              </w:rPr>
            </w:pPr>
            <w:r w:rsidRPr="000401DD">
              <w:rPr>
                <w:b/>
              </w:rPr>
              <w:t>变更人</w:t>
            </w:r>
          </w:p>
        </w:tc>
        <w:tc>
          <w:tcPr>
            <w:tcW w:w="4195" w:type="dxa"/>
            <w:shd w:val="clear" w:color="auto" w:fill="auto"/>
            <w:vAlign w:val="center"/>
          </w:tcPr>
          <w:p w14:paraId="432FEDB1" w14:textId="77777777" w:rsidR="00185BE8" w:rsidRPr="000401DD" w:rsidRDefault="00185BE8" w:rsidP="00924FF6">
            <w:pPr>
              <w:jc w:val="center"/>
              <w:rPr>
                <w:b/>
              </w:rPr>
            </w:pPr>
            <w:r w:rsidRPr="000401DD">
              <w:rPr>
                <w:b/>
              </w:rPr>
              <w:t>变更说明</w:t>
            </w:r>
          </w:p>
        </w:tc>
      </w:tr>
      <w:tr w:rsidR="00185BE8" w:rsidRPr="000401DD" w14:paraId="04925A59" w14:textId="77777777" w:rsidTr="00E560A0">
        <w:tc>
          <w:tcPr>
            <w:tcW w:w="1185" w:type="dxa"/>
            <w:shd w:val="clear" w:color="auto" w:fill="auto"/>
          </w:tcPr>
          <w:p w14:paraId="43BC0876" w14:textId="77777777" w:rsidR="00185BE8" w:rsidRPr="000401DD" w:rsidRDefault="00185BE8" w:rsidP="00924FF6">
            <w:r w:rsidRPr="000401DD">
              <w:t>1</w:t>
            </w:r>
          </w:p>
        </w:tc>
        <w:tc>
          <w:tcPr>
            <w:tcW w:w="1196" w:type="dxa"/>
            <w:shd w:val="clear" w:color="auto" w:fill="auto"/>
          </w:tcPr>
          <w:p w14:paraId="1F9D6A6A" w14:textId="724B3BCA" w:rsidR="00185BE8" w:rsidRPr="000401DD" w:rsidRDefault="00B16BC1" w:rsidP="0005732E">
            <w:r>
              <w:rPr>
                <w:rFonts w:hint="eastAsia"/>
              </w:rPr>
              <w:t>2</w:t>
            </w:r>
            <w:r>
              <w:t>0</w:t>
            </w:r>
            <w:r w:rsidR="004E6F84">
              <w:rPr>
                <w:rFonts w:hint="eastAsia"/>
              </w:rPr>
              <w:t>2</w:t>
            </w:r>
            <w:r w:rsidR="004E6F84">
              <w:t>3</w:t>
            </w:r>
            <w:r>
              <w:rPr>
                <w:rFonts w:hint="eastAsia"/>
              </w:rPr>
              <w:t>.</w:t>
            </w:r>
            <w:r w:rsidR="004E6F84">
              <w:t>2</w:t>
            </w:r>
            <w:r>
              <w:rPr>
                <w:rFonts w:hint="eastAsia"/>
              </w:rPr>
              <w:t>.</w:t>
            </w:r>
            <w:r w:rsidR="004E6F84">
              <w:t>12</w:t>
            </w:r>
          </w:p>
        </w:tc>
        <w:tc>
          <w:tcPr>
            <w:tcW w:w="1012" w:type="dxa"/>
            <w:shd w:val="clear" w:color="auto" w:fill="auto"/>
          </w:tcPr>
          <w:p w14:paraId="75082C49" w14:textId="1EFA4921" w:rsidR="00185BE8" w:rsidRPr="000401DD" w:rsidRDefault="00F95D6C" w:rsidP="00924FF6">
            <w:r>
              <w:rPr>
                <w:rFonts w:hint="eastAsia"/>
              </w:rPr>
              <w:t>V1.0</w:t>
            </w:r>
          </w:p>
        </w:tc>
        <w:tc>
          <w:tcPr>
            <w:tcW w:w="1768" w:type="dxa"/>
            <w:shd w:val="clear" w:color="auto" w:fill="auto"/>
          </w:tcPr>
          <w:p w14:paraId="5597ED2C" w14:textId="53B4923F" w:rsidR="00185BE8" w:rsidRPr="00B53996" w:rsidRDefault="00B16BC1" w:rsidP="00924FF6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李佳红</w:t>
            </w:r>
            <w:r>
              <w:rPr>
                <w:rFonts w:hint="eastAsia"/>
                <w:sz w:val="24"/>
              </w:rPr>
              <w:t>9</w:t>
            </w:r>
          </w:p>
        </w:tc>
        <w:tc>
          <w:tcPr>
            <w:tcW w:w="4195" w:type="dxa"/>
            <w:shd w:val="clear" w:color="auto" w:fill="auto"/>
          </w:tcPr>
          <w:p w14:paraId="4072862E" w14:textId="3E1A9DED" w:rsidR="00185BE8" w:rsidRPr="00B53996" w:rsidRDefault="00F95D6C" w:rsidP="00924FF6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新建</w:t>
            </w:r>
          </w:p>
        </w:tc>
      </w:tr>
      <w:tr w:rsidR="00185BE8" w:rsidRPr="000401DD" w14:paraId="09796CE4" w14:textId="77777777" w:rsidTr="00E560A0">
        <w:tc>
          <w:tcPr>
            <w:tcW w:w="1185" w:type="dxa"/>
            <w:shd w:val="clear" w:color="auto" w:fill="auto"/>
          </w:tcPr>
          <w:p w14:paraId="7DA0AE51" w14:textId="5C409C86" w:rsidR="00185BE8" w:rsidRPr="000401DD" w:rsidRDefault="00E929B4" w:rsidP="00924FF6">
            <w:r>
              <w:rPr>
                <w:rFonts w:hint="eastAsia"/>
              </w:rPr>
              <w:t>2</w:t>
            </w:r>
          </w:p>
        </w:tc>
        <w:tc>
          <w:tcPr>
            <w:tcW w:w="1196" w:type="dxa"/>
            <w:shd w:val="clear" w:color="auto" w:fill="auto"/>
          </w:tcPr>
          <w:p w14:paraId="184C5D27" w14:textId="07D05188" w:rsidR="00185BE8" w:rsidRDefault="00E929B4" w:rsidP="0005732E">
            <w:r>
              <w:rPr>
                <w:rFonts w:hint="eastAsia"/>
              </w:rPr>
              <w:t>2</w:t>
            </w:r>
            <w:r>
              <w:t>0</w:t>
            </w:r>
            <w:r>
              <w:rPr>
                <w:rFonts w:hint="eastAsia"/>
              </w:rPr>
              <w:t>2</w:t>
            </w:r>
            <w:r>
              <w:t>3</w:t>
            </w:r>
            <w:r>
              <w:rPr>
                <w:rFonts w:hint="eastAsia"/>
              </w:rPr>
              <w:t>.</w:t>
            </w:r>
            <w:r>
              <w:t>3</w:t>
            </w:r>
            <w:r>
              <w:rPr>
                <w:rFonts w:hint="eastAsia"/>
              </w:rPr>
              <w:t>.</w:t>
            </w:r>
            <w:r>
              <w:t>01</w:t>
            </w:r>
          </w:p>
        </w:tc>
        <w:tc>
          <w:tcPr>
            <w:tcW w:w="1012" w:type="dxa"/>
            <w:shd w:val="clear" w:color="auto" w:fill="auto"/>
          </w:tcPr>
          <w:p w14:paraId="449E613B" w14:textId="597FD6BA" w:rsidR="00185BE8" w:rsidRDefault="00E929B4" w:rsidP="00924FF6">
            <w:r>
              <w:rPr>
                <w:rFonts w:hint="eastAsia"/>
              </w:rPr>
              <w:t>V</w:t>
            </w:r>
            <w:r>
              <w:t>1.1</w:t>
            </w:r>
          </w:p>
        </w:tc>
        <w:tc>
          <w:tcPr>
            <w:tcW w:w="1768" w:type="dxa"/>
            <w:shd w:val="clear" w:color="auto" w:fill="auto"/>
          </w:tcPr>
          <w:p w14:paraId="0B04F9E4" w14:textId="3A160E72" w:rsidR="00185BE8" w:rsidRDefault="00E929B4" w:rsidP="00924FF6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李佳红</w:t>
            </w:r>
            <w:r>
              <w:rPr>
                <w:rFonts w:hint="eastAsia"/>
                <w:sz w:val="24"/>
              </w:rPr>
              <w:t>9</w:t>
            </w:r>
          </w:p>
        </w:tc>
        <w:tc>
          <w:tcPr>
            <w:tcW w:w="4195" w:type="dxa"/>
            <w:shd w:val="clear" w:color="auto" w:fill="auto"/>
          </w:tcPr>
          <w:p w14:paraId="58F3510E" w14:textId="66E42BAE" w:rsidR="00185BE8" w:rsidRPr="00B53996" w:rsidRDefault="00E929B4" w:rsidP="00924FF6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修改</w:t>
            </w:r>
          </w:p>
        </w:tc>
      </w:tr>
    </w:tbl>
    <w:p w14:paraId="2388B7B9" w14:textId="712EFB7B" w:rsidR="00185BE8" w:rsidRPr="00B62075" w:rsidRDefault="00185BE8" w:rsidP="00185BE8">
      <w:pPr>
        <w:pStyle w:val="a0"/>
        <w:ind w:firstLineChars="0" w:firstLine="0"/>
      </w:pPr>
    </w:p>
    <w:p w14:paraId="7535A846" w14:textId="201ADAFA" w:rsidR="00185BE8" w:rsidRPr="00185BE8" w:rsidRDefault="00185BE8" w:rsidP="00185BE8">
      <w:pPr>
        <w:pStyle w:val="a0"/>
      </w:pPr>
    </w:p>
    <w:sectPr w:rsidR="00185BE8" w:rsidRPr="00185BE8" w:rsidSect="00356E9F">
      <w:headerReference w:type="even" r:id="rId19"/>
      <w:headerReference w:type="default" r:id="rId20"/>
      <w:footerReference w:type="even" r:id="rId21"/>
      <w:footerReference w:type="default" r:id="rId22"/>
      <w:pgSz w:w="11906" w:h="16838"/>
      <w:pgMar w:top="1701" w:right="1134" w:bottom="1418" w:left="1701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46C8A8A" w14:textId="77777777" w:rsidR="00D86010" w:rsidRDefault="00D86010" w:rsidP="00E96F55">
      <w:r>
        <w:separator/>
      </w:r>
    </w:p>
  </w:endnote>
  <w:endnote w:type="continuationSeparator" w:id="0">
    <w:p w14:paraId="31A70594" w14:textId="77777777" w:rsidR="00D86010" w:rsidRDefault="00D86010" w:rsidP="00E96F5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9AEA57F" w14:textId="77777777" w:rsidR="00824CF2" w:rsidRDefault="00824CF2" w:rsidP="00924FF6">
    <w:pPr>
      <w:pStyle w:val="a6"/>
    </w:pPr>
    <w:r>
      <w:fldChar w:fldCharType="begin"/>
    </w:r>
    <w:r>
      <w:instrText xml:space="preserve"> PAGE   \* MERGEFORMAT </w:instrText>
    </w:r>
    <w:r>
      <w:fldChar w:fldCharType="separate"/>
    </w:r>
    <w:r w:rsidRPr="00CE3366">
      <w:rPr>
        <w:noProof/>
        <w:lang w:val="zh-CN"/>
      </w:rPr>
      <w:t>8</w:t>
    </w:r>
    <w: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C1F6D74" w14:textId="77777777" w:rsidR="00824CF2" w:rsidRDefault="00824CF2" w:rsidP="00924FF6">
    <w:pPr>
      <w:pStyle w:val="a6"/>
      <w:wordWrap w:val="0"/>
      <w:jc w:val="right"/>
      <w:rPr>
        <w:rFonts w:ascii="宋体" w:hAnsi="宋体"/>
      </w:rPr>
    </w:pPr>
    <w:r w:rsidRPr="002C5EFC">
      <w:rPr>
        <w:rFonts w:ascii="宋体" w:hAnsi="宋体"/>
      </w:rPr>
      <w:ptab w:relativeTo="margin" w:alignment="right" w:leader="none"/>
    </w:r>
    <w:r w:rsidRPr="002C5EFC">
      <w:rPr>
        <w:rFonts w:ascii="宋体" w:hAnsi="宋体"/>
        <w:lang w:val="zh-CN"/>
      </w:rPr>
      <w:t xml:space="preserve"> </w: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98B7D53" w14:textId="77777777" w:rsidR="00824CF2" w:rsidRDefault="00824CF2">
    <w:pPr>
      <w:pStyle w:val="a6"/>
      <w:framePr w:wrap="around" w:vAnchor="text" w:hAnchor="margin" w:xAlign="right" w:y="1"/>
      <w:rPr>
        <w:rStyle w:val="a9"/>
      </w:rPr>
    </w:pPr>
    <w:r>
      <w:rPr>
        <w:rStyle w:val="a9"/>
      </w:rPr>
      <w:fldChar w:fldCharType="begin"/>
    </w:r>
    <w:r>
      <w:rPr>
        <w:rStyle w:val="a9"/>
      </w:rPr>
      <w:instrText xml:space="preserve">PAGE  </w:instrText>
    </w:r>
    <w:r>
      <w:rPr>
        <w:rStyle w:val="a9"/>
      </w:rPr>
      <w:fldChar w:fldCharType="end"/>
    </w:r>
  </w:p>
  <w:p w14:paraId="37539A91" w14:textId="77777777" w:rsidR="00824CF2" w:rsidRDefault="00824CF2">
    <w:pPr>
      <w:pStyle w:val="a6"/>
      <w:ind w:right="360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588C3F3" w14:textId="4D4E639B" w:rsidR="00824CF2" w:rsidRDefault="00824CF2" w:rsidP="00356E9F">
    <w:pPr>
      <w:pStyle w:val="a6"/>
      <w:tabs>
        <w:tab w:val="clear" w:pos="4153"/>
        <w:tab w:val="clear" w:pos="8306"/>
        <w:tab w:val="center" w:pos="4535"/>
        <w:tab w:val="right" w:pos="9071"/>
      </w:tabs>
      <w:ind w:right="360"/>
    </w:pPr>
    <w:r>
      <w:rPr>
        <w:rFonts w:ascii="宋体" w:hAnsi="宋体"/>
      </w:rPr>
      <w:fldChar w:fldCharType="begin"/>
    </w:r>
    <w:r>
      <w:rPr>
        <w:rFonts w:ascii="宋体" w:hAnsi="宋体"/>
      </w:rPr>
      <w:instrText xml:space="preserve"> DATE \@ "yyyy-MM-dd" </w:instrText>
    </w:r>
    <w:r>
      <w:rPr>
        <w:rFonts w:ascii="宋体" w:hAnsi="宋体"/>
      </w:rPr>
      <w:fldChar w:fldCharType="separate"/>
    </w:r>
    <w:r>
      <w:rPr>
        <w:rFonts w:ascii="宋体" w:hAnsi="宋体"/>
        <w:noProof/>
      </w:rPr>
      <w:t>2023-10-16</w:t>
    </w:r>
    <w:r>
      <w:rPr>
        <w:rFonts w:ascii="宋体" w:hAnsi="宋体"/>
      </w:rPr>
      <w:fldChar w:fldCharType="end"/>
    </w:r>
    <w:r>
      <w:rPr>
        <w:rFonts w:ascii="宋体" w:hAnsi="宋体" w:hint="eastAsia"/>
      </w:rPr>
      <w:t xml:space="preserve">  </w:t>
    </w:r>
    <w:r w:rsidRPr="00D33FD1">
      <w:rPr>
        <w:rFonts w:ascii="宋体" w:hAnsi="宋体" w:hint="eastAsia"/>
        <w:sz w:val="24"/>
        <w:szCs w:val="24"/>
      </w:rPr>
      <w:t>杭州</w:t>
    </w:r>
    <w:r w:rsidRPr="00D33FD1">
      <w:rPr>
        <w:rFonts w:ascii="宋体" w:hAnsi="宋体"/>
        <w:sz w:val="24"/>
        <w:szCs w:val="24"/>
      </w:rPr>
      <w:t>海康威视数字技术股份有限公司</w:t>
    </w:r>
    <w:r w:rsidRPr="00D33FD1">
      <w:rPr>
        <w:rFonts w:ascii="宋体" w:hAnsi="宋体" w:hint="eastAsia"/>
        <w:sz w:val="28"/>
        <w:szCs w:val="28"/>
      </w:rPr>
      <w:t xml:space="preserve">  </w:t>
    </w:r>
    <w:r>
      <w:rPr>
        <w:rFonts w:ascii="宋体" w:hAnsi="宋体"/>
        <w:sz w:val="28"/>
        <w:szCs w:val="28"/>
      </w:rPr>
      <w:t xml:space="preserve">  </w:t>
    </w:r>
    <w:r w:rsidRPr="00D33FD1">
      <w:rPr>
        <w:rFonts w:ascii="宋体" w:hAnsi="宋体" w:hint="eastAsia"/>
        <w:sz w:val="24"/>
        <w:szCs w:val="24"/>
      </w:rPr>
      <w:t>版权</w:t>
    </w:r>
    <w:r w:rsidRPr="00D33FD1">
      <w:rPr>
        <w:rFonts w:ascii="宋体" w:hAnsi="宋体"/>
        <w:sz w:val="24"/>
        <w:szCs w:val="24"/>
      </w:rPr>
      <w:t>所有</w:t>
    </w:r>
    <w:r w:rsidRPr="002C5EFC">
      <w:rPr>
        <w:rFonts w:ascii="宋体" w:hAnsi="宋体"/>
        <w:lang w:val="zh-CN"/>
      </w:rPr>
      <w:tab/>
      <w:t xml:space="preserve">第 </w:t>
    </w:r>
    <w:r w:rsidRPr="002C5EFC">
      <w:rPr>
        <w:rFonts w:ascii="宋体" w:hAnsi="宋体"/>
      </w:rPr>
      <w:fldChar w:fldCharType="begin"/>
    </w:r>
    <w:r w:rsidRPr="002C5EFC">
      <w:rPr>
        <w:rFonts w:ascii="宋体" w:hAnsi="宋体"/>
      </w:rPr>
      <w:instrText>PAGE   \* MERGEFORMAT</w:instrText>
    </w:r>
    <w:r w:rsidRPr="002C5EFC">
      <w:rPr>
        <w:rFonts w:ascii="宋体" w:hAnsi="宋体"/>
      </w:rPr>
      <w:fldChar w:fldCharType="separate"/>
    </w:r>
    <w:r w:rsidR="00095F4D" w:rsidRPr="00095F4D">
      <w:rPr>
        <w:rFonts w:ascii="宋体" w:hAnsi="宋体"/>
        <w:noProof/>
        <w:lang w:val="zh-CN"/>
      </w:rPr>
      <w:t>15</w:t>
    </w:r>
    <w:r w:rsidRPr="002C5EFC">
      <w:rPr>
        <w:rFonts w:ascii="宋体" w:hAnsi="宋体"/>
      </w:rPr>
      <w:fldChar w:fldCharType="end"/>
    </w:r>
    <w:r w:rsidRPr="002C5EFC">
      <w:rPr>
        <w:rFonts w:ascii="宋体" w:hAnsi="宋体"/>
        <w:lang w:val="zh-CN"/>
      </w:rPr>
      <w:t xml:space="preserve"> 页</w:t>
    </w:r>
    <w:r>
      <w:rPr>
        <w:rFonts w:hint="eastAsia"/>
      </w:rPr>
      <w:t xml:space="preserve">  </w:t>
    </w:r>
    <w:r>
      <w:rPr>
        <w:rFonts w:hint="eastAsia"/>
      </w:rPr>
      <w:tab/>
      <w:t xml:space="preserve">         </w:t>
    </w:r>
    <w:r w:rsidRPr="00A00A09">
      <w:rPr>
        <w:sz w:val="22"/>
        <w:szCs w:val="22"/>
      </w:rPr>
      <w:fldChar w:fldCharType="begin"/>
    </w:r>
    <w:r w:rsidRPr="00A00A09">
      <w:rPr>
        <w:sz w:val="22"/>
        <w:szCs w:val="22"/>
      </w:rPr>
      <w:instrText xml:space="preserve"> PAGE   \* MERGEFORMAT </w:instrText>
    </w:r>
    <w:r w:rsidRPr="00A00A09">
      <w:rPr>
        <w:sz w:val="22"/>
        <w:szCs w:val="22"/>
      </w:rPr>
      <w:fldChar w:fldCharType="separate"/>
    </w:r>
    <w:r w:rsidR="00095F4D" w:rsidRPr="00095F4D">
      <w:rPr>
        <w:noProof/>
        <w:sz w:val="22"/>
        <w:szCs w:val="22"/>
        <w:lang w:val="zh-CN"/>
      </w:rPr>
      <w:t>15</w:t>
    </w:r>
    <w:r w:rsidRPr="00A00A09">
      <w:rPr>
        <w:sz w:val="22"/>
        <w:szCs w:val="22"/>
      </w:rPr>
      <w:fldChar w:fldCharType="end"/>
    </w:r>
    <w:r>
      <w:rPr>
        <w:rFonts w:hint="eastAsia"/>
      </w:rPr>
      <w:t xml:space="preserve">                                     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CFB41E5" w14:textId="77777777" w:rsidR="00D86010" w:rsidRDefault="00D86010" w:rsidP="00E96F55">
      <w:r>
        <w:separator/>
      </w:r>
    </w:p>
  </w:footnote>
  <w:footnote w:type="continuationSeparator" w:id="0">
    <w:p w14:paraId="25E4E57C" w14:textId="77777777" w:rsidR="00D86010" w:rsidRDefault="00D86010" w:rsidP="00E96F5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A60FFC8" w14:textId="77777777" w:rsidR="00824CF2" w:rsidRPr="00716D79" w:rsidRDefault="00824CF2" w:rsidP="00924FF6">
    <w:pPr>
      <w:adjustRightInd w:val="0"/>
      <w:snapToGrid w:val="0"/>
      <w:spacing w:line="300" w:lineRule="auto"/>
      <w:ind w:firstLineChars="202" w:firstLine="424"/>
      <w:rPr>
        <w:rFonts w:ascii="黑体" w:eastAsia="黑体" w:hAnsi="黑体"/>
      </w:rPr>
    </w:pPr>
    <w:r w:rsidRPr="00716D79">
      <w:rPr>
        <w:rFonts w:ascii="黑体" w:eastAsia="黑体" w:hAnsi="黑体" w:hint="eastAsia"/>
      </w:rPr>
      <w:t>密级：内部公开</w:t>
    </w:r>
  </w:p>
  <w:p w14:paraId="56417FD6" w14:textId="77777777" w:rsidR="00824CF2" w:rsidRPr="00716D79" w:rsidRDefault="00824CF2" w:rsidP="00924FF6">
    <w:pPr>
      <w:adjustRightInd w:val="0"/>
      <w:snapToGrid w:val="0"/>
      <w:spacing w:line="300" w:lineRule="auto"/>
      <w:ind w:firstLineChars="202" w:firstLine="424"/>
      <w:rPr>
        <w:rFonts w:ascii="黑体" w:eastAsia="黑体" w:hAnsi="黑体"/>
      </w:rPr>
    </w:pPr>
    <w:r w:rsidRPr="00716D79">
      <w:rPr>
        <w:rFonts w:ascii="黑体" w:eastAsia="黑体" w:hAnsi="黑体" w:hint="eastAsia"/>
      </w:rPr>
      <w:t>Q/BFW G12.05-2013.1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F11369E" w14:textId="77777777" w:rsidR="00824CF2" w:rsidRDefault="00824CF2">
    <w:r>
      <w:cr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6678B1B" w14:textId="5A0A21D4" w:rsidR="00824CF2" w:rsidRDefault="00824CF2" w:rsidP="00356E9F">
    <w:pPr>
      <w:tabs>
        <w:tab w:val="center" w:pos="4535"/>
        <w:tab w:val="right" w:pos="9071"/>
      </w:tabs>
    </w:pPr>
    <w:r w:rsidRPr="00574477">
      <w:rPr>
        <w:noProof/>
      </w:rPr>
      <w:drawing>
        <wp:inline distT="0" distB="0" distL="0" distR="0" wp14:anchorId="01B5FEA8" wp14:editId="3DF730B3">
          <wp:extent cx="1416050" cy="190500"/>
          <wp:effectExtent l="0" t="0" r="0" b="0"/>
          <wp:docPr id="39" name="图片 39" descr="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4" descr="logo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416050" cy="1905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Pr="009912D5">
      <w:rPr>
        <w:rFonts w:ascii="宋体" w:hAnsi="宋体" w:hint="eastAsia"/>
        <w:sz w:val="18"/>
      </w:rPr>
      <w:tab/>
    </w:r>
    <w:r>
      <w:rPr>
        <w:rFonts w:ascii="宋体" w:hAnsi="宋体" w:hint="eastAsia"/>
        <w:sz w:val="18"/>
      </w:rPr>
      <w:t>系统测试方案</w:t>
    </w:r>
    <w:r w:rsidRPr="009912D5">
      <w:rPr>
        <w:rFonts w:ascii="宋体" w:hAnsi="宋体" w:hint="eastAsia"/>
        <w:sz w:val="18"/>
      </w:rPr>
      <w:tab/>
    </w:r>
    <w:r w:rsidRPr="00245FFA">
      <w:rPr>
        <w:rFonts w:ascii="宋体" w:hAnsi="宋体" w:hint="eastAsia"/>
        <w:sz w:val="18"/>
      </w:rPr>
      <w:t>密级级别</w:t>
    </w:r>
    <w:r w:rsidRPr="00245FFA">
      <w:rPr>
        <w:rFonts w:ascii="宋体" w:hAnsi="宋体"/>
        <w:sz w:val="18"/>
      </w:rPr>
      <w:t>：</w:t>
    </w:r>
    <w:r>
      <w:rPr>
        <w:rFonts w:ascii="宋体" w:hAnsi="宋体" w:hint="eastAsia"/>
        <w:sz w:val="18"/>
      </w:rPr>
      <w:t>A级商业秘密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C41069"/>
    <w:multiLevelType w:val="hybridMultilevel"/>
    <w:tmpl w:val="7EEA79E8"/>
    <w:lvl w:ilvl="0" w:tplc="0409000B">
      <w:start w:val="1"/>
      <w:numFmt w:val="bullet"/>
      <w:lvlText w:val="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" w15:restartNumberingAfterBreak="0">
    <w:nsid w:val="05E14314"/>
    <w:multiLevelType w:val="hybridMultilevel"/>
    <w:tmpl w:val="D0E2226A"/>
    <w:lvl w:ilvl="0" w:tplc="A3B83404">
      <w:start w:val="1"/>
      <w:numFmt w:val="decimal"/>
      <w:pStyle w:val="5"/>
      <w:lvlText w:val="%1"/>
      <w:lvlJc w:val="left"/>
      <w:pPr>
        <w:ind w:left="1412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832" w:hanging="420"/>
      </w:pPr>
    </w:lvl>
    <w:lvl w:ilvl="2" w:tplc="0409001B" w:tentative="1">
      <w:start w:val="1"/>
      <w:numFmt w:val="lowerRoman"/>
      <w:lvlText w:val="%3."/>
      <w:lvlJc w:val="right"/>
      <w:pPr>
        <w:ind w:left="2252" w:hanging="420"/>
      </w:pPr>
    </w:lvl>
    <w:lvl w:ilvl="3" w:tplc="0409000F" w:tentative="1">
      <w:start w:val="1"/>
      <w:numFmt w:val="decimal"/>
      <w:lvlText w:val="%4."/>
      <w:lvlJc w:val="left"/>
      <w:pPr>
        <w:ind w:left="2672" w:hanging="420"/>
      </w:pPr>
    </w:lvl>
    <w:lvl w:ilvl="4" w:tplc="04090019" w:tentative="1">
      <w:start w:val="1"/>
      <w:numFmt w:val="lowerLetter"/>
      <w:lvlText w:val="%5)"/>
      <w:lvlJc w:val="left"/>
      <w:pPr>
        <w:ind w:left="3092" w:hanging="420"/>
      </w:pPr>
    </w:lvl>
    <w:lvl w:ilvl="5" w:tplc="0409001B" w:tentative="1">
      <w:start w:val="1"/>
      <w:numFmt w:val="lowerRoman"/>
      <w:lvlText w:val="%6."/>
      <w:lvlJc w:val="right"/>
      <w:pPr>
        <w:ind w:left="3512" w:hanging="420"/>
      </w:pPr>
    </w:lvl>
    <w:lvl w:ilvl="6" w:tplc="0409000F" w:tentative="1">
      <w:start w:val="1"/>
      <w:numFmt w:val="decimal"/>
      <w:lvlText w:val="%7."/>
      <w:lvlJc w:val="left"/>
      <w:pPr>
        <w:ind w:left="3932" w:hanging="420"/>
      </w:pPr>
    </w:lvl>
    <w:lvl w:ilvl="7" w:tplc="04090019" w:tentative="1">
      <w:start w:val="1"/>
      <w:numFmt w:val="lowerLetter"/>
      <w:lvlText w:val="%8)"/>
      <w:lvlJc w:val="left"/>
      <w:pPr>
        <w:ind w:left="4352" w:hanging="420"/>
      </w:pPr>
    </w:lvl>
    <w:lvl w:ilvl="8" w:tplc="0409001B" w:tentative="1">
      <w:start w:val="1"/>
      <w:numFmt w:val="lowerRoman"/>
      <w:lvlText w:val="%9."/>
      <w:lvlJc w:val="right"/>
      <w:pPr>
        <w:ind w:left="4772" w:hanging="420"/>
      </w:pPr>
    </w:lvl>
  </w:abstractNum>
  <w:abstractNum w:abstractNumId="2" w15:restartNumberingAfterBreak="0">
    <w:nsid w:val="0C000B0C"/>
    <w:multiLevelType w:val="multilevel"/>
    <w:tmpl w:val="18E0C3A8"/>
    <w:lvl w:ilvl="0">
      <w:start w:val="1"/>
      <w:numFmt w:val="decimal"/>
      <w:pStyle w:val="1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1276" w:hanging="709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851" w:hanging="851"/>
      </w:pPr>
      <w:rPr>
        <w:rFonts w:hint="eastAsia"/>
        <w:b w:val="0"/>
        <w:i w:val="0"/>
        <w:color w:val="000000" w:themeColor="text1"/>
      </w:rPr>
    </w:lvl>
    <w:lvl w:ilvl="4">
      <w:start w:val="1"/>
      <w:numFmt w:val="none"/>
      <w:lvlText w:val="3.2.1.2.%3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1559" w:hanging="1559"/>
      </w:pPr>
      <w:rPr>
        <w:rFonts w:hint="eastAsia"/>
      </w:rPr>
    </w:lvl>
  </w:abstractNum>
  <w:abstractNum w:abstractNumId="3" w15:restartNumberingAfterBreak="0">
    <w:nsid w:val="1294685D"/>
    <w:multiLevelType w:val="hybridMultilevel"/>
    <w:tmpl w:val="47F85752"/>
    <w:lvl w:ilvl="0" w:tplc="1AF2297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E234994"/>
    <w:multiLevelType w:val="hybridMultilevel"/>
    <w:tmpl w:val="DF8C7F3C"/>
    <w:lvl w:ilvl="0" w:tplc="ABE0322A">
      <w:start w:val="1"/>
      <w:numFmt w:val="decimal"/>
      <w:pStyle w:val="6"/>
      <w:lvlText w:val="%1)"/>
      <w:lvlJc w:val="left"/>
      <w:pPr>
        <w:ind w:left="1412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832" w:hanging="420"/>
      </w:pPr>
    </w:lvl>
    <w:lvl w:ilvl="2" w:tplc="0409001B" w:tentative="1">
      <w:start w:val="1"/>
      <w:numFmt w:val="lowerRoman"/>
      <w:lvlText w:val="%3."/>
      <w:lvlJc w:val="right"/>
      <w:pPr>
        <w:ind w:left="2252" w:hanging="420"/>
      </w:pPr>
    </w:lvl>
    <w:lvl w:ilvl="3" w:tplc="0409000F" w:tentative="1">
      <w:start w:val="1"/>
      <w:numFmt w:val="decimal"/>
      <w:lvlText w:val="%4."/>
      <w:lvlJc w:val="left"/>
      <w:pPr>
        <w:ind w:left="2672" w:hanging="420"/>
      </w:pPr>
    </w:lvl>
    <w:lvl w:ilvl="4" w:tplc="04090019" w:tentative="1">
      <w:start w:val="1"/>
      <w:numFmt w:val="lowerLetter"/>
      <w:lvlText w:val="%5)"/>
      <w:lvlJc w:val="left"/>
      <w:pPr>
        <w:ind w:left="3092" w:hanging="420"/>
      </w:pPr>
    </w:lvl>
    <w:lvl w:ilvl="5" w:tplc="0409001B" w:tentative="1">
      <w:start w:val="1"/>
      <w:numFmt w:val="lowerRoman"/>
      <w:lvlText w:val="%6."/>
      <w:lvlJc w:val="right"/>
      <w:pPr>
        <w:ind w:left="3512" w:hanging="420"/>
      </w:pPr>
    </w:lvl>
    <w:lvl w:ilvl="6" w:tplc="0409000F" w:tentative="1">
      <w:start w:val="1"/>
      <w:numFmt w:val="decimal"/>
      <w:lvlText w:val="%7."/>
      <w:lvlJc w:val="left"/>
      <w:pPr>
        <w:ind w:left="3932" w:hanging="420"/>
      </w:pPr>
    </w:lvl>
    <w:lvl w:ilvl="7" w:tplc="04090019" w:tentative="1">
      <w:start w:val="1"/>
      <w:numFmt w:val="lowerLetter"/>
      <w:lvlText w:val="%8)"/>
      <w:lvlJc w:val="left"/>
      <w:pPr>
        <w:ind w:left="4352" w:hanging="420"/>
      </w:pPr>
    </w:lvl>
    <w:lvl w:ilvl="8" w:tplc="0409001B" w:tentative="1">
      <w:start w:val="1"/>
      <w:numFmt w:val="lowerRoman"/>
      <w:lvlText w:val="%9."/>
      <w:lvlJc w:val="right"/>
      <w:pPr>
        <w:ind w:left="4772" w:hanging="420"/>
      </w:pPr>
    </w:lvl>
  </w:abstractNum>
  <w:abstractNum w:abstractNumId="5" w15:restartNumberingAfterBreak="0">
    <w:nsid w:val="300C65FA"/>
    <w:multiLevelType w:val="hybridMultilevel"/>
    <w:tmpl w:val="2A2E9650"/>
    <w:lvl w:ilvl="0" w:tplc="04090009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46CE06FC"/>
    <w:multiLevelType w:val="hybridMultilevel"/>
    <w:tmpl w:val="D87A5B46"/>
    <w:lvl w:ilvl="0" w:tplc="04090009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4"/>
  </w:num>
  <w:num w:numId="3">
    <w:abstractNumId w:val="2"/>
  </w:num>
  <w:num w:numId="4">
    <w:abstractNumId w:val="6"/>
  </w:num>
  <w:num w:numId="5">
    <w:abstractNumId w:val="5"/>
  </w:num>
  <w:num w:numId="6">
    <w:abstractNumId w:val="0"/>
  </w:num>
  <w:num w:numId="7">
    <w:abstractNumId w:val="2"/>
    <w:lvlOverride w:ilvl="0">
      <w:startOverride w:val="2"/>
    </w:lvlOverride>
    <w:lvlOverride w:ilvl="1">
      <w:startOverride w:val="2"/>
    </w:lvlOverride>
    <w:lvlOverride w:ilvl="2">
      <w:startOverride w:val="3"/>
    </w:lvlOverride>
  </w:num>
  <w:num w:numId="8">
    <w:abstractNumId w:val="3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B3071"/>
    <w:rsid w:val="0000004E"/>
    <w:rsid w:val="000056DB"/>
    <w:rsid w:val="00005B64"/>
    <w:rsid w:val="0000611D"/>
    <w:rsid w:val="00006CB8"/>
    <w:rsid w:val="0001099B"/>
    <w:rsid w:val="0001610E"/>
    <w:rsid w:val="000172CC"/>
    <w:rsid w:val="00020AA5"/>
    <w:rsid w:val="000215A7"/>
    <w:rsid w:val="00022E4B"/>
    <w:rsid w:val="00022FF0"/>
    <w:rsid w:val="0002570B"/>
    <w:rsid w:val="00027C8E"/>
    <w:rsid w:val="000321FD"/>
    <w:rsid w:val="000335FE"/>
    <w:rsid w:val="00034CF7"/>
    <w:rsid w:val="0003543E"/>
    <w:rsid w:val="000360F9"/>
    <w:rsid w:val="0004049C"/>
    <w:rsid w:val="000406B6"/>
    <w:rsid w:val="000419A8"/>
    <w:rsid w:val="00043FFC"/>
    <w:rsid w:val="00045C5A"/>
    <w:rsid w:val="00046E59"/>
    <w:rsid w:val="000478C8"/>
    <w:rsid w:val="00051364"/>
    <w:rsid w:val="00051467"/>
    <w:rsid w:val="0005263B"/>
    <w:rsid w:val="0005412E"/>
    <w:rsid w:val="00055799"/>
    <w:rsid w:val="0005595F"/>
    <w:rsid w:val="00057076"/>
    <w:rsid w:val="0005732E"/>
    <w:rsid w:val="00062BF3"/>
    <w:rsid w:val="000646A3"/>
    <w:rsid w:val="000646B3"/>
    <w:rsid w:val="00065CF6"/>
    <w:rsid w:val="00072A5A"/>
    <w:rsid w:val="00076B8D"/>
    <w:rsid w:val="000772DC"/>
    <w:rsid w:val="00077C82"/>
    <w:rsid w:val="00077E7B"/>
    <w:rsid w:val="00080A05"/>
    <w:rsid w:val="0008304B"/>
    <w:rsid w:val="00083AEE"/>
    <w:rsid w:val="00087A92"/>
    <w:rsid w:val="00087E3B"/>
    <w:rsid w:val="00090099"/>
    <w:rsid w:val="000901E8"/>
    <w:rsid w:val="00090752"/>
    <w:rsid w:val="00091749"/>
    <w:rsid w:val="00091B45"/>
    <w:rsid w:val="00093B99"/>
    <w:rsid w:val="00095748"/>
    <w:rsid w:val="00095F4D"/>
    <w:rsid w:val="000960CB"/>
    <w:rsid w:val="00096FB0"/>
    <w:rsid w:val="000976DD"/>
    <w:rsid w:val="000A284E"/>
    <w:rsid w:val="000A2B19"/>
    <w:rsid w:val="000A2E51"/>
    <w:rsid w:val="000A2F43"/>
    <w:rsid w:val="000A3995"/>
    <w:rsid w:val="000A3AF7"/>
    <w:rsid w:val="000A5778"/>
    <w:rsid w:val="000B154C"/>
    <w:rsid w:val="000B1623"/>
    <w:rsid w:val="000B1A66"/>
    <w:rsid w:val="000B23FB"/>
    <w:rsid w:val="000B3669"/>
    <w:rsid w:val="000B4FAD"/>
    <w:rsid w:val="000B5CC0"/>
    <w:rsid w:val="000B68D9"/>
    <w:rsid w:val="000C08C5"/>
    <w:rsid w:val="000C2651"/>
    <w:rsid w:val="000C3EDE"/>
    <w:rsid w:val="000C462F"/>
    <w:rsid w:val="000C5A1E"/>
    <w:rsid w:val="000D1B65"/>
    <w:rsid w:val="000D1BF7"/>
    <w:rsid w:val="000D3B93"/>
    <w:rsid w:val="000D656E"/>
    <w:rsid w:val="000D6761"/>
    <w:rsid w:val="000D6BEA"/>
    <w:rsid w:val="000E0095"/>
    <w:rsid w:val="000E099C"/>
    <w:rsid w:val="000E33CD"/>
    <w:rsid w:val="000E542F"/>
    <w:rsid w:val="000E54DB"/>
    <w:rsid w:val="000E5B33"/>
    <w:rsid w:val="000E653D"/>
    <w:rsid w:val="000E7696"/>
    <w:rsid w:val="000F0896"/>
    <w:rsid w:val="000F0DE3"/>
    <w:rsid w:val="000F206B"/>
    <w:rsid w:val="000F2C4D"/>
    <w:rsid w:val="000F3A07"/>
    <w:rsid w:val="000F3D42"/>
    <w:rsid w:val="001000DD"/>
    <w:rsid w:val="001011FD"/>
    <w:rsid w:val="001053C9"/>
    <w:rsid w:val="00105644"/>
    <w:rsid w:val="001059F4"/>
    <w:rsid w:val="00105DDB"/>
    <w:rsid w:val="00107F72"/>
    <w:rsid w:val="00110813"/>
    <w:rsid w:val="001117E2"/>
    <w:rsid w:val="001119C7"/>
    <w:rsid w:val="00115635"/>
    <w:rsid w:val="001168B7"/>
    <w:rsid w:val="00121F33"/>
    <w:rsid w:val="00121F5D"/>
    <w:rsid w:val="00124A19"/>
    <w:rsid w:val="00124E33"/>
    <w:rsid w:val="00130D03"/>
    <w:rsid w:val="00130E1C"/>
    <w:rsid w:val="00131042"/>
    <w:rsid w:val="00134529"/>
    <w:rsid w:val="00135CBC"/>
    <w:rsid w:val="00136A19"/>
    <w:rsid w:val="00140B4D"/>
    <w:rsid w:val="00140DEC"/>
    <w:rsid w:val="00142952"/>
    <w:rsid w:val="00146A8B"/>
    <w:rsid w:val="00146C0F"/>
    <w:rsid w:val="00147D12"/>
    <w:rsid w:val="001511A4"/>
    <w:rsid w:val="00152715"/>
    <w:rsid w:val="00166433"/>
    <w:rsid w:val="00173E18"/>
    <w:rsid w:val="001762AD"/>
    <w:rsid w:val="00177194"/>
    <w:rsid w:val="001774FD"/>
    <w:rsid w:val="00181BAC"/>
    <w:rsid w:val="00182B14"/>
    <w:rsid w:val="00183EBB"/>
    <w:rsid w:val="00185BE8"/>
    <w:rsid w:val="00185D76"/>
    <w:rsid w:val="00186F64"/>
    <w:rsid w:val="00187642"/>
    <w:rsid w:val="00187F86"/>
    <w:rsid w:val="00191EBD"/>
    <w:rsid w:val="00193E83"/>
    <w:rsid w:val="00196075"/>
    <w:rsid w:val="001967C1"/>
    <w:rsid w:val="00197BE8"/>
    <w:rsid w:val="001A033A"/>
    <w:rsid w:val="001A1562"/>
    <w:rsid w:val="001A15F8"/>
    <w:rsid w:val="001A2DC4"/>
    <w:rsid w:val="001A35A8"/>
    <w:rsid w:val="001A4D1E"/>
    <w:rsid w:val="001A65AD"/>
    <w:rsid w:val="001B0EFC"/>
    <w:rsid w:val="001B7980"/>
    <w:rsid w:val="001C23F3"/>
    <w:rsid w:val="001C35AF"/>
    <w:rsid w:val="001C6EED"/>
    <w:rsid w:val="001C7CB7"/>
    <w:rsid w:val="001D1B97"/>
    <w:rsid w:val="001D287D"/>
    <w:rsid w:val="001D2FBC"/>
    <w:rsid w:val="001D3D1A"/>
    <w:rsid w:val="001D65B1"/>
    <w:rsid w:val="001D6A28"/>
    <w:rsid w:val="001D6B0D"/>
    <w:rsid w:val="001E0824"/>
    <w:rsid w:val="001E24E3"/>
    <w:rsid w:val="001E6716"/>
    <w:rsid w:val="001E69B0"/>
    <w:rsid w:val="001E7C22"/>
    <w:rsid w:val="001F1EA3"/>
    <w:rsid w:val="001F4CB2"/>
    <w:rsid w:val="001F53E8"/>
    <w:rsid w:val="001F5959"/>
    <w:rsid w:val="001F5A6D"/>
    <w:rsid w:val="001F5ED3"/>
    <w:rsid w:val="001F7D82"/>
    <w:rsid w:val="00200D97"/>
    <w:rsid w:val="002014A4"/>
    <w:rsid w:val="002015C7"/>
    <w:rsid w:val="00201CF8"/>
    <w:rsid w:val="00203229"/>
    <w:rsid w:val="0020327F"/>
    <w:rsid w:val="00203AE7"/>
    <w:rsid w:val="00203D9E"/>
    <w:rsid w:val="002060F8"/>
    <w:rsid w:val="002066CB"/>
    <w:rsid w:val="00207625"/>
    <w:rsid w:val="002111F8"/>
    <w:rsid w:val="0021197E"/>
    <w:rsid w:val="00211B98"/>
    <w:rsid w:val="00211EA2"/>
    <w:rsid w:val="002125EC"/>
    <w:rsid w:val="00212AA0"/>
    <w:rsid w:val="00216275"/>
    <w:rsid w:val="0022022E"/>
    <w:rsid w:val="00221595"/>
    <w:rsid w:val="002229E9"/>
    <w:rsid w:val="00222C75"/>
    <w:rsid w:val="00224142"/>
    <w:rsid w:val="00224B02"/>
    <w:rsid w:val="00225389"/>
    <w:rsid w:val="0022634A"/>
    <w:rsid w:val="0022634C"/>
    <w:rsid w:val="00226D2F"/>
    <w:rsid w:val="00227455"/>
    <w:rsid w:val="002276F3"/>
    <w:rsid w:val="00232477"/>
    <w:rsid w:val="0023319B"/>
    <w:rsid w:val="00234098"/>
    <w:rsid w:val="00234458"/>
    <w:rsid w:val="00236FBF"/>
    <w:rsid w:val="00237424"/>
    <w:rsid w:val="00242018"/>
    <w:rsid w:val="0024762C"/>
    <w:rsid w:val="0025161B"/>
    <w:rsid w:val="00252E1F"/>
    <w:rsid w:val="0025673D"/>
    <w:rsid w:val="002579D3"/>
    <w:rsid w:val="00261302"/>
    <w:rsid w:val="002615AB"/>
    <w:rsid w:val="00264153"/>
    <w:rsid w:val="00266C94"/>
    <w:rsid w:val="0027169A"/>
    <w:rsid w:val="00271891"/>
    <w:rsid w:val="00273F30"/>
    <w:rsid w:val="00275866"/>
    <w:rsid w:val="002803EA"/>
    <w:rsid w:val="00282C67"/>
    <w:rsid w:val="00283D53"/>
    <w:rsid w:val="0028462C"/>
    <w:rsid w:val="002856AB"/>
    <w:rsid w:val="002856F7"/>
    <w:rsid w:val="002865A4"/>
    <w:rsid w:val="00290217"/>
    <w:rsid w:val="0029365B"/>
    <w:rsid w:val="00294E71"/>
    <w:rsid w:val="002953E6"/>
    <w:rsid w:val="00295E35"/>
    <w:rsid w:val="002A1B98"/>
    <w:rsid w:val="002A3F84"/>
    <w:rsid w:val="002A4CED"/>
    <w:rsid w:val="002A56CD"/>
    <w:rsid w:val="002A5A1C"/>
    <w:rsid w:val="002A5FE6"/>
    <w:rsid w:val="002B2D99"/>
    <w:rsid w:val="002B674F"/>
    <w:rsid w:val="002B75D7"/>
    <w:rsid w:val="002C06D3"/>
    <w:rsid w:val="002C1D8A"/>
    <w:rsid w:val="002C29F6"/>
    <w:rsid w:val="002C3683"/>
    <w:rsid w:val="002C4391"/>
    <w:rsid w:val="002C4F9F"/>
    <w:rsid w:val="002C52C5"/>
    <w:rsid w:val="002C7046"/>
    <w:rsid w:val="002C745C"/>
    <w:rsid w:val="002C7660"/>
    <w:rsid w:val="002D0CC7"/>
    <w:rsid w:val="002D164B"/>
    <w:rsid w:val="002D274C"/>
    <w:rsid w:val="002D3A65"/>
    <w:rsid w:val="002D3A7B"/>
    <w:rsid w:val="002D3F18"/>
    <w:rsid w:val="002E0D9B"/>
    <w:rsid w:val="002E264E"/>
    <w:rsid w:val="002E2B39"/>
    <w:rsid w:val="002E307A"/>
    <w:rsid w:val="002E3ADE"/>
    <w:rsid w:val="002E3EC2"/>
    <w:rsid w:val="002E6924"/>
    <w:rsid w:val="002E6A7C"/>
    <w:rsid w:val="002F0309"/>
    <w:rsid w:val="002F2D20"/>
    <w:rsid w:val="002F2F20"/>
    <w:rsid w:val="002F436D"/>
    <w:rsid w:val="002F6097"/>
    <w:rsid w:val="002F75A6"/>
    <w:rsid w:val="002F76FE"/>
    <w:rsid w:val="0030083B"/>
    <w:rsid w:val="0030140D"/>
    <w:rsid w:val="00303135"/>
    <w:rsid w:val="00305737"/>
    <w:rsid w:val="00306269"/>
    <w:rsid w:val="003062DF"/>
    <w:rsid w:val="00306769"/>
    <w:rsid w:val="00307136"/>
    <w:rsid w:val="00307627"/>
    <w:rsid w:val="00311740"/>
    <w:rsid w:val="00311831"/>
    <w:rsid w:val="00312602"/>
    <w:rsid w:val="00312945"/>
    <w:rsid w:val="00312FF1"/>
    <w:rsid w:val="003146BE"/>
    <w:rsid w:val="003166F9"/>
    <w:rsid w:val="0031708F"/>
    <w:rsid w:val="003176AA"/>
    <w:rsid w:val="00322EA8"/>
    <w:rsid w:val="00324FC8"/>
    <w:rsid w:val="0033069C"/>
    <w:rsid w:val="00331900"/>
    <w:rsid w:val="00331ADD"/>
    <w:rsid w:val="00335A0F"/>
    <w:rsid w:val="00342156"/>
    <w:rsid w:val="00343CF8"/>
    <w:rsid w:val="0034419E"/>
    <w:rsid w:val="003463F6"/>
    <w:rsid w:val="00346ED3"/>
    <w:rsid w:val="003470A5"/>
    <w:rsid w:val="003471C6"/>
    <w:rsid w:val="0035109D"/>
    <w:rsid w:val="00351C45"/>
    <w:rsid w:val="00352164"/>
    <w:rsid w:val="0035425F"/>
    <w:rsid w:val="00356C64"/>
    <w:rsid w:val="00356E9F"/>
    <w:rsid w:val="0035766A"/>
    <w:rsid w:val="0036122A"/>
    <w:rsid w:val="00365AE1"/>
    <w:rsid w:val="00367709"/>
    <w:rsid w:val="003704DB"/>
    <w:rsid w:val="003719E4"/>
    <w:rsid w:val="00372BEB"/>
    <w:rsid w:val="00373BEA"/>
    <w:rsid w:val="00374DFF"/>
    <w:rsid w:val="0037509F"/>
    <w:rsid w:val="003770B5"/>
    <w:rsid w:val="003773BC"/>
    <w:rsid w:val="00377DB3"/>
    <w:rsid w:val="0038084E"/>
    <w:rsid w:val="003811C1"/>
    <w:rsid w:val="00381327"/>
    <w:rsid w:val="003815DF"/>
    <w:rsid w:val="0038230D"/>
    <w:rsid w:val="003832C9"/>
    <w:rsid w:val="003849A4"/>
    <w:rsid w:val="00384A91"/>
    <w:rsid w:val="00385049"/>
    <w:rsid w:val="003853CB"/>
    <w:rsid w:val="00385F3B"/>
    <w:rsid w:val="00386E5E"/>
    <w:rsid w:val="003916FD"/>
    <w:rsid w:val="00392310"/>
    <w:rsid w:val="003955DB"/>
    <w:rsid w:val="00395FE8"/>
    <w:rsid w:val="003971C1"/>
    <w:rsid w:val="003A00D0"/>
    <w:rsid w:val="003A063B"/>
    <w:rsid w:val="003A06A1"/>
    <w:rsid w:val="003A06D2"/>
    <w:rsid w:val="003A0A25"/>
    <w:rsid w:val="003A131B"/>
    <w:rsid w:val="003A25B3"/>
    <w:rsid w:val="003A7C66"/>
    <w:rsid w:val="003A7D55"/>
    <w:rsid w:val="003B0EAB"/>
    <w:rsid w:val="003B175A"/>
    <w:rsid w:val="003B26B0"/>
    <w:rsid w:val="003B37CE"/>
    <w:rsid w:val="003C0B32"/>
    <w:rsid w:val="003C2536"/>
    <w:rsid w:val="003C3BAA"/>
    <w:rsid w:val="003C43D3"/>
    <w:rsid w:val="003C4463"/>
    <w:rsid w:val="003C4596"/>
    <w:rsid w:val="003C466E"/>
    <w:rsid w:val="003C5EC1"/>
    <w:rsid w:val="003C7348"/>
    <w:rsid w:val="003D09A0"/>
    <w:rsid w:val="003D0CF2"/>
    <w:rsid w:val="003D2C69"/>
    <w:rsid w:val="003D3368"/>
    <w:rsid w:val="003D38C9"/>
    <w:rsid w:val="003D3F5C"/>
    <w:rsid w:val="003D5D47"/>
    <w:rsid w:val="003D66A8"/>
    <w:rsid w:val="003D67A9"/>
    <w:rsid w:val="003D7839"/>
    <w:rsid w:val="003E04DE"/>
    <w:rsid w:val="003E16C8"/>
    <w:rsid w:val="003E16FB"/>
    <w:rsid w:val="003E3FE7"/>
    <w:rsid w:val="003E4410"/>
    <w:rsid w:val="003E6120"/>
    <w:rsid w:val="003E64F6"/>
    <w:rsid w:val="003E7ED3"/>
    <w:rsid w:val="003F01D6"/>
    <w:rsid w:val="003F289C"/>
    <w:rsid w:val="003F354B"/>
    <w:rsid w:val="003F3D1D"/>
    <w:rsid w:val="00400263"/>
    <w:rsid w:val="00400928"/>
    <w:rsid w:val="00400E0B"/>
    <w:rsid w:val="00401C1A"/>
    <w:rsid w:val="00402279"/>
    <w:rsid w:val="0040231E"/>
    <w:rsid w:val="0040575D"/>
    <w:rsid w:val="00405B8C"/>
    <w:rsid w:val="0041217C"/>
    <w:rsid w:val="00412B25"/>
    <w:rsid w:val="0041341B"/>
    <w:rsid w:val="00413BFF"/>
    <w:rsid w:val="00416EFB"/>
    <w:rsid w:val="00420175"/>
    <w:rsid w:val="004217EC"/>
    <w:rsid w:val="0042641F"/>
    <w:rsid w:val="004277CB"/>
    <w:rsid w:val="004279CD"/>
    <w:rsid w:val="00434A07"/>
    <w:rsid w:val="00435326"/>
    <w:rsid w:val="0043546F"/>
    <w:rsid w:val="00435A9C"/>
    <w:rsid w:val="004371BC"/>
    <w:rsid w:val="00441BC3"/>
    <w:rsid w:val="004427E4"/>
    <w:rsid w:val="00442C60"/>
    <w:rsid w:val="0044330C"/>
    <w:rsid w:val="00445486"/>
    <w:rsid w:val="00446848"/>
    <w:rsid w:val="00450315"/>
    <w:rsid w:val="004505B9"/>
    <w:rsid w:val="00452F33"/>
    <w:rsid w:val="00453925"/>
    <w:rsid w:val="00461C68"/>
    <w:rsid w:val="004621B8"/>
    <w:rsid w:val="004631F4"/>
    <w:rsid w:val="00467229"/>
    <w:rsid w:val="004727CB"/>
    <w:rsid w:val="004747ED"/>
    <w:rsid w:val="00475263"/>
    <w:rsid w:val="004753BE"/>
    <w:rsid w:val="004766BE"/>
    <w:rsid w:val="004836C2"/>
    <w:rsid w:val="00484020"/>
    <w:rsid w:val="00484442"/>
    <w:rsid w:val="00484CF6"/>
    <w:rsid w:val="004852E8"/>
    <w:rsid w:val="004858A7"/>
    <w:rsid w:val="00485D70"/>
    <w:rsid w:val="00486829"/>
    <w:rsid w:val="004868DD"/>
    <w:rsid w:val="004870E5"/>
    <w:rsid w:val="004910E4"/>
    <w:rsid w:val="0049208C"/>
    <w:rsid w:val="00492B29"/>
    <w:rsid w:val="00496FCD"/>
    <w:rsid w:val="004977BD"/>
    <w:rsid w:val="00497B55"/>
    <w:rsid w:val="00497CBA"/>
    <w:rsid w:val="004A506D"/>
    <w:rsid w:val="004A53CA"/>
    <w:rsid w:val="004A5D01"/>
    <w:rsid w:val="004A6DA7"/>
    <w:rsid w:val="004B27AE"/>
    <w:rsid w:val="004B2C97"/>
    <w:rsid w:val="004B3F60"/>
    <w:rsid w:val="004B74B7"/>
    <w:rsid w:val="004C112C"/>
    <w:rsid w:val="004C1616"/>
    <w:rsid w:val="004C17AC"/>
    <w:rsid w:val="004C4068"/>
    <w:rsid w:val="004C6172"/>
    <w:rsid w:val="004C66BE"/>
    <w:rsid w:val="004C7101"/>
    <w:rsid w:val="004D113D"/>
    <w:rsid w:val="004D41FE"/>
    <w:rsid w:val="004D43F8"/>
    <w:rsid w:val="004D46F5"/>
    <w:rsid w:val="004D583B"/>
    <w:rsid w:val="004E1B1C"/>
    <w:rsid w:val="004E2AD2"/>
    <w:rsid w:val="004E6BA2"/>
    <w:rsid w:val="004E6DA6"/>
    <w:rsid w:val="004E6F84"/>
    <w:rsid w:val="004E7B14"/>
    <w:rsid w:val="004F09CF"/>
    <w:rsid w:val="004F1B90"/>
    <w:rsid w:val="004F2F6D"/>
    <w:rsid w:val="004F3025"/>
    <w:rsid w:val="004F3652"/>
    <w:rsid w:val="004F4B53"/>
    <w:rsid w:val="004F6903"/>
    <w:rsid w:val="004F6F29"/>
    <w:rsid w:val="004F720E"/>
    <w:rsid w:val="005019BA"/>
    <w:rsid w:val="00501C28"/>
    <w:rsid w:val="005020F2"/>
    <w:rsid w:val="005027F0"/>
    <w:rsid w:val="0050374D"/>
    <w:rsid w:val="0050385D"/>
    <w:rsid w:val="00504D3E"/>
    <w:rsid w:val="00506A54"/>
    <w:rsid w:val="00507385"/>
    <w:rsid w:val="00510418"/>
    <w:rsid w:val="00510FDB"/>
    <w:rsid w:val="005127D4"/>
    <w:rsid w:val="005130AB"/>
    <w:rsid w:val="005139F8"/>
    <w:rsid w:val="00514338"/>
    <w:rsid w:val="00516CFB"/>
    <w:rsid w:val="005265F1"/>
    <w:rsid w:val="005271D6"/>
    <w:rsid w:val="00530698"/>
    <w:rsid w:val="00530BBC"/>
    <w:rsid w:val="00532D6C"/>
    <w:rsid w:val="00532E20"/>
    <w:rsid w:val="00532F74"/>
    <w:rsid w:val="005339E9"/>
    <w:rsid w:val="00533E22"/>
    <w:rsid w:val="00535CA0"/>
    <w:rsid w:val="005369A6"/>
    <w:rsid w:val="0054288A"/>
    <w:rsid w:val="005429B6"/>
    <w:rsid w:val="00543B3E"/>
    <w:rsid w:val="005444E5"/>
    <w:rsid w:val="0054796A"/>
    <w:rsid w:val="00556691"/>
    <w:rsid w:val="00556C97"/>
    <w:rsid w:val="00557455"/>
    <w:rsid w:val="005611E8"/>
    <w:rsid w:val="00563660"/>
    <w:rsid w:val="00565B1C"/>
    <w:rsid w:val="00566BB4"/>
    <w:rsid w:val="00566DEC"/>
    <w:rsid w:val="00570408"/>
    <w:rsid w:val="005720EE"/>
    <w:rsid w:val="00572A7A"/>
    <w:rsid w:val="00573B6E"/>
    <w:rsid w:val="0057499D"/>
    <w:rsid w:val="00574A15"/>
    <w:rsid w:val="0057736E"/>
    <w:rsid w:val="00580112"/>
    <w:rsid w:val="00580654"/>
    <w:rsid w:val="00580724"/>
    <w:rsid w:val="00580E26"/>
    <w:rsid w:val="00582866"/>
    <w:rsid w:val="00582E89"/>
    <w:rsid w:val="00585973"/>
    <w:rsid w:val="005863F1"/>
    <w:rsid w:val="00590D3A"/>
    <w:rsid w:val="005940C7"/>
    <w:rsid w:val="005A033F"/>
    <w:rsid w:val="005A368C"/>
    <w:rsid w:val="005A39F5"/>
    <w:rsid w:val="005A410F"/>
    <w:rsid w:val="005A43F7"/>
    <w:rsid w:val="005B0485"/>
    <w:rsid w:val="005B0873"/>
    <w:rsid w:val="005B0E9B"/>
    <w:rsid w:val="005B39A4"/>
    <w:rsid w:val="005B3ADD"/>
    <w:rsid w:val="005B605A"/>
    <w:rsid w:val="005B6108"/>
    <w:rsid w:val="005B6E49"/>
    <w:rsid w:val="005C3805"/>
    <w:rsid w:val="005C632E"/>
    <w:rsid w:val="005C6D69"/>
    <w:rsid w:val="005C6DC2"/>
    <w:rsid w:val="005D00B8"/>
    <w:rsid w:val="005D27D7"/>
    <w:rsid w:val="005D3DF0"/>
    <w:rsid w:val="005D4509"/>
    <w:rsid w:val="005D5AAF"/>
    <w:rsid w:val="005D7426"/>
    <w:rsid w:val="005E09B6"/>
    <w:rsid w:val="005E1C6C"/>
    <w:rsid w:val="005E22FC"/>
    <w:rsid w:val="005E2A7A"/>
    <w:rsid w:val="005E374D"/>
    <w:rsid w:val="005E4AE8"/>
    <w:rsid w:val="005E6EEF"/>
    <w:rsid w:val="005E7A8D"/>
    <w:rsid w:val="005F0296"/>
    <w:rsid w:val="005F4494"/>
    <w:rsid w:val="005F4746"/>
    <w:rsid w:val="005F4CBF"/>
    <w:rsid w:val="005F722A"/>
    <w:rsid w:val="00600E6D"/>
    <w:rsid w:val="00603AF3"/>
    <w:rsid w:val="00604012"/>
    <w:rsid w:val="006073F9"/>
    <w:rsid w:val="00614164"/>
    <w:rsid w:val="006202F4"/>
    <w:rsid w:val="00621E07"/>
    <w:rsid w:val="00623194"/>
    <w:rsid w:val="0062419B"/>
    <w:rsid w:val="0062476C"/>
    <w:rsid w:val="006265B6"/>
    <w:rsid w:val="006319ED"/>
    <w:rsid w:val="00632972"/>
    <w:rsid w:val="00633540"/>
    <w:rsid w:val="00634F47"/>
    <w:rsid w:val="00636661"/>
    <w:rsid w:val="00641CEF"/>
    <w:rsid w:val="00642414"/>
    <w:rsid w:val="00642927"/>
    <w:rsid w:val="006431D9"/>
    <w:rsid w:val="006439A7"/>
    <w:rsid w:val="0064404C"/>
    <w:rsid w:val="006446D8"/>
    <w:rsid w:val="00646B69"/>
    <w:rsid w:val="00653426"/>
    <w:rsid w:val="006548C3"/>
    <w:rsid w:val="006569F8"/>
    <w:rsid w:val="006613B9"/>
    <w:rsid w:val="006623D2"/>
    <w:rsid w:val="006624C6"/>
    <w:rsid w:val="006634D7"/>
    <w:rsid w:val="00670056"/>
    <w:rsid w:val="00671D0B"/>
    <w:rsid w:val="00673067"/>
    <w:rsid w:val="00673607"/>
    <w:rsid w:val="00673849"/>
    <w:rsid w:val="00673BB2"/>
    <w:rsid w:val="006744F8"/>
    <w:rsid w:val="00675E55"/>
    <w:rsid w:val="00680830"/>
    <w:rsid w:val="00682133"/>
    <w:rsid w:val="00682DE5"/>
    <w:rsid w:val="00683042"/>
    <w:rsid w:val="0068352A"/>
    <w:rsid w:val="00684BFD"/>
    <w:rsid w:val="006850FE"/>
    <w:rsid w:val="00685115"/>
    <w:rsid w:val="00686BF2"/>
    <w:rsid w:val="006878E6"/>
    <w:rsid w:val="006910C6"/>
    <w:rsid w:val="006917FF"/>
    <w:rsid w:val="006935C1"/>
    <w:rsid w:val="0069581E"/>
    <w:rsid w:val="00695998"/>
    <w:rsid w:val="0069693F"/>
    <w:rsid w:val="00697FCC"/>
    <w:rsid w:val="006A116B"/>
    <w:rsid w:val="006A5998"/>
    <w:rsid w:val="006A5ED4"/>
    <w:rsid w:val="006A7B5C"/>
    <w:rsid w:val="006B0487"/>
    <w:rsid w:val="006B14B1"/>
    <w:rsid w:val="006B2CD9"/>
    <w:rsid w:val="006B43CF"/>
    <w:rsid w:val="006B48D3"/>
    <w:rsid w:val="006B72C9"/>
    <w:rsid w:val="006B7845"/>
    <w:rsid w:val="006B7E6D"/>
    <w:rsid w:val="006C2C81"/>
    <w:rsid w:val="006C3486"/>
    <w:rsid w:val="006C3C22"/>
    <w:rsid w:val="006C4605"/>
    <w:rsid w:val="006C594E"/>
    <w:rsid w:val="006C66B8"/>
    <w:rsid w:val="006D1439"/>
    <w:rsid w:val="006D176D"/>
    <w:rsid w:val="006D36F7"/>
    <w:rsid w:val="006D5B4A"/>
    <w:rsid w:val="006D73F0"/>
    <w:rsid w:val="006E02A0"/>
    <w:rsid w:val="006E0944"/>
    <w:rsid w:val="006E2846"/>
    <w:rsid w:val="006E350B"/>
    <w:rsid w:val="006E3999"/>
    <w:rsid w:val="006E3AF0"/>
    <w:rsid w:val="006E51D4"/>
    <w:rsid w:val="006E619E"/>
    <w:rsid w:val="006F1DA7"/>
    <w:rsid w:val="006F22C9"/>
    <w:rsid w:val="006F27ED"/>
    <w:rsid w:val="006F4F1E"/>
    <w:rsid w:val="006F5E90"/>
    <w:rsid w:val="006F609E"/>
    <w:rsid w:val="006F63BC"/>
    <w:rsid w:val="006F7061"/>
    <w:rsid w:val="006F7CE6"/>
    <w:rsid w:val="007000B2"/>
    <w:rsid w:val="0070051F"/>
    <w:rsid w:val="0070621B"/>
    <w:rsid w:val="00710060"/>
    <w:rsid w:val="00710722"/>
    <w:rsid w:val="00710A25"/>
    <w:rsid w:val="007113C6"/>
    <w:rsid w:val="00711A96"/>
    <w:rsid w:val="00711D2E"/>
    <w:rsid w:val="00712C5E"/>
    <w:rsid w:val="00712CCE"/>
    <w:rsid w:val="00713119"/>
    <w:rsid w:val="007134FB"/>
    <w:rsid w:val="00714EAA"/>
    <w:rsid w:val="00715533"/>
    <w:rsid w:val="0071578B"/>
    <w:rsid w:val="00715A33"/>
    <w:rsid w:val="00720ECE"/>
    <w:rsid w:val="007225E7"/>
    <w:rsid w:val="00722786"/>
    <w:rsid w:val="0072289F"/>
    <w:rsid w:val="00722D9B"/>
    <w:rsid w:val="00723FBE"/>
    <w:rsid w:val="0072580C"/>
    <w:rsid w:val="00727BDF"/>
    <w:rsid w:val="0073053C"/>
    <w:rsid w:val="00730598"/>
    <w:rsid w:val="00733203"/>
    <w:rsid w:val="00733646"/>
    <w:rsid w:val="0073376C"/>
    <w:rsid w:val="00734CAC"/>
    <w:rsid w:val="007406E1"/>
    <w:rsid w:val="00742898"/>
    <w:rsid w:val="007439E6"/>
    <w:rsid w:val="00743AAA"/>
    <w:rsid w:val="00744B27"/>
    <w:rsid w:val="00745869"/>
    <w:rsid w:val="00746255"/>
    <w:rsid w:val="0074657B"/>
    <w:rsid w:val="00750BCE"/>
    <w:rsid w:val="00750D5F"/>
    <w:rsid w:val="007513DC"/>
    <w:rsid w:val="00752063"/>
    <w:rsid w:val="0075279E"/>
    <w:rsid w:val="0075318A"/>
    <w:rsid w:val="00753E08"/>
    <w:rsid w:val="00755689"/>
    <w:rsid w:val="00756E5A"/>
    <w:rsid w:val="00761683"/>
    <w:rsid w:val="00761F57"/>
    <w:rsid w:val="00763AA8"/>
    <w:rsid w:val="00767E6F"/>
    <w:rsid w:val="00771D09"/>
    <w:rsid w:val="0077545A"/>
    <w:rsid w:val="00781FEB"/>
    <w:rsid w:val="0078233D"/>
    <w:rsid w:val="007826D1"/>
    <w:rsid w:val="007854B0"/>
    <w:rsid w:val="007855B3"/>
    <w:rsid w:val="007862E8"/>
    <w:rsid w:val="00790400"/>
    <w:rsid w:val="0079079F"/>
    <w:rsid w:val="00790EE0"/>
    <w:rsid w:val="007925AA"/>
    <w:rsid w:val="007A37D2"/>
    <w:rsid w:val="007A3D4D"/>
    <w:rsid w:val="007A4FCB"/>
    <w:rsid w:val="007A6D5F"/>
    <w:rsid w:val="007A7A0A"/>
    <w:rsid w:val="007B0E7F"/>
    <w:rsid w:val="007B1BD3"/>
    <w:rsid w:val="007B291D"/>
    <w:rsid w:val="007B3EA4"/>
    <w:rsid w:val="007B4937"/>
    <w:rsid w:val="007B4E64"/>
    <w:rsid w:val="007B5B16"/>
    <w:rsid w:val="007C079C"/>
    <w:rsid w:val="007C0EF3"/>
    <w:rsid w:val="007C0F4B"/>
    <w:rsid w:val="007C17A7"/>
    <w:rsid w:val="007C3475"/>
    <w:rsid w:val="007C73DE"/>
    <w:rsid w:val="007D2A3A"/>
    <w:rsid w:val="007E0018"/>
    <w:rsid w:val="007E068F"/>
    <w:rsid w:val="007E1423"/>
    <w:rsid w:val="007E35BC"/>
    <w:rsid w:val="007E43BA"/>
    <w:rsid w:val="007E65C8"/>
    <w:rsid w:val="007E6C68"/>
    <w:rsid w:val="007F0A3D"/>
    <w:rsid w:val="007F1890"/>
    <w:rsid w:val="007F40BB"/>
    <w:rsid w:val="007F4294"/>
    <w:rsid w:val="007F44B8"/>
    <w:rsid w:val="007F5154"/>
    <w:rsid w:val="007F6509"/>
    <w:rsid w:val="007F6FA7"/>
    <w:rsid w:val="008026A1"/>
    <w:rsid w:val="0080339C"/>
    <w:rsid w:val="008041BD"/>
    <w:rsid w:val="00804818"/>
    <w:rsid w:val="00804A95"/>
    <w:rsid w:val="008064B8"/>
    <w:rsid w:val="00807940"/>
    <w:rsid w:val="00810D06"/>
    <w:rsid w:val="00811FDB"/>
    <w:rsid w:val="008160D3"/>
    <w:rsid w:val="008219D8"/>
    <w:rsid w:val="00822D40"/>
    <w:rsid w:val="00822E5B"/>
    <w:rsid w:val="00822EFA"/>
    <w:rsid w:val="00823886"/>
    <w:rsid w:val="00824CF2"/>
    <w:rsid w:val="00824EA9"/>
    <w:rsid w:val="00827997"/>
    <w:rsid w:val="008357C6"/>
    <w:rsid w:val="008379FC"/>
    <w:rsid w:val="00837A68"/>
    <w:rsid w:val="00840635"/>
    <w:rsid w:val="008407D1"/>
    <w:rsid w:val="008414D5"/>
    <w:rsid w:val="008416F2"/>
    <w:rsid w:val="0084308C"/>
    <w:rsid w:val="0084360F"/>
    <w:rsid w:val="00843E0F"/>
    <w:rsid w:val="00844669"/>
    <w:rsid w:val="00846CF6"/>
    <w:rsid w:val="00846F64"/>
    <w:rsid w:val="00847FE5"/>
    <w:rsid w:val="00851522"/>
    <w:rsid w:val="0085721B"/>
    <w:rsid w:val="00857360"/>
    <w:rsid w:val="008575B3"/>
    <w:rsid w:val="00860865"/>
    <w:rsid w:val="0086631D"/>
    <w:rsid w:val="00866B98"/>
    <w:rsid w:val="008679FA"/>
    <w:rsid w:val="008703EF"/>
    <w:rsid w:val="00873E79"/>
    <w:rsid w:val="0087473A"/>
    <w:rsid w:val="008762CF"/>
    <w:rsid w:val="008765F5"/>
    <w:rsid w:val="00876D17"/>
    <w:rsid w:val="0088021E"/>
    <w:rsid w:val="008827C8"/>
    <w:rsid w:val="00883ABD"/>
    <w:rsid w:val="00884112"/>
    <w:rsid w:val="00884622"/>
    <w:rsid w:val="00884A4D"/>
    <w:rsid w:val="00885A95"/>
    <w:rsid w:val="00886AD6"/>
    <w:rsid w:val="00886FD0"/>
    <w:rsid w:val="00887FCC"/>
    <w:rsid w:val="00892B22"/>
    <w:rsid w:val="00893244"/>
    <w:rsid w:val="008943B6"/>
    <w:rsid w:val="00894D92"/>
    <w:rsid w:val="0089509E"/>
    <w:rsid w:val="008954A8"/>
    <w:rsid w:val="008961A9"/>
    <w:rsid w:val="00897DCC"/>
    <w:rsid w:val="008A1120"/>
    <w:rsid w:val="008A2331"/>
    <w:rsid w:val="008A3B50"/>
    <w:rsid w:val="008A518F"/>
    <w:rsid w:val="008A5463"/>
    <w:rsid w:val="008A6DEB"/>
    <w:rsid w:val="008A73C0"/>
    <w:rsid w:val="008B1B1A"/>
    <w:rsid w:val="008B1E46"/>
    <w:rsid w:val="008B5FDB"/>
    <w:rsid w:val="008B6212"/>
    <w:rsid w:val="008B7B3C"/>
    <w:rsid w:val="008C0714"/>
    <w:rsid w:val="008C07B1"/>
    <w:rsid w:val="008C1E44"/>
    <w:rsid w:val="008C6E4D"/>
    <w:rsid w:val="008D15ED"/>
    <w:rsid w:val="008D1F1E"/>
    <w:rsid w:val="008D28DD"/>
    <w:rsid w:val="008D3D80"/>
    <w:rsid w:val="008D452F"/>
    <w:rsid w:val="008D7AD1"/>
    <w:rsid w:val="008E044E"/>
    <w:rsid w:val="008E1314"/>
    <w:rsid w:val="008E2BF7"/>
    <w:rsid w:val="008E6071"/>
    <w:rsid w:val="008F271C"/>
    <w:rsid w:val="008F2E9D"/>
    <w:rsid w:val="008F3014"/>
    <w:rsid w:val="00901A8F"/>
    <w:rsid w:val="00901B91"/>
    <w:rsid w:val="00903EDA"/>
    <w:rsid w:val="00903EDB"/>
    <w:rsid w:val="00904265"/>
    <w:rsid w:val="009058CA"/>
    <w:rsid w:val="00911A09"/>
    <w:rsid w:val="009151C8"/>
    <w:rsid w:val="00921892"/>
    <w:rsid w:val="00922955"/>
    <w:rsid w:val="00922A70"/>
    <w:rsid w:val="00924FF6"/>
    <w:rsid w:val="0092554A"/>
    <w:rsid w:val="00926DD8"/>
    <w:rsid w:val="0093091E"/>
    <w:rsid w:val="00931DB9"/>
    <w:rsid w:val="00932772"/>
    <w:rsid w:val="009348F0"/>
    <w:rsid w:val="0093494F"/>
    <w:rsid w:val="00936683"/>
    <w:rsid w:val="00937080"/>
    <w:rsid w:val="009408D0"/>
    <w:rsid w:val="009417F2"/>
    <w:rsid w:val="00943CC3"/>
    <w:rsid w:val="0094452F"/>
    <w:rsid w:val="009449CB"/>
    <w:rsid w:val="00945371"/>
    <w:rsid w:val="009461E9"/>
    <w:rsid w:val="00946CA9"/>
    <w:rsid w:val="00947AD3"/>
    <w:rsid w:val="00950321"/>
    <w:rsid w:val="00950490"/>
    <w:rsid w:val="00950933"/>
    <w:rsid w:val="009509C1"/>
    <w:rsid w:val="00950DB9"/>
    <w:rsid w:val="009549A2"/>
    <w:rsid w:val="00954ADA"/>
    <w:rsid w:val="00954B4D"/>
    <w:rsid w:val="0095527B"/>
    <w:rsid w:val="00957319"/>
    <w:rsid w:val="00957E04"/>
    <w:rsid w:val="0096086E"/>
    <w:rsid w:val="00963ABB"/>
    <w:rsid w:val="00963C87"/>
    <w:rsid w:val="00963E24"/>
    <w:rsid w:val="009652E4"/>
    <w:rsid w:val="00965E46"/>
    <w:rsid w:val="00966EE8"/>
    <w:rsid w:val="009671B1"/>
    <w:rsid w:val="009679EF"/>
    <w:rsid w:val="009709BB"/>
    <w:rsid w:val="00970E7C"/>
    <w:rsid w:val="00971151"/>
    <w:rsid w:val="00971D58"/>
    <w:rsid w:val="00976D14"/>
    <w:rsid w:val="00981521"/>
    <w:rsid w:val="00981771"/>
    <w:rsid w:val="00983DB6"/>
    <w:rsid w:val="0098660D"/>
    <w:rsid w:val="009879E8"/>
    <w:rsid w:val="00992402"/>
    <w:rsid w:val="00996E02"/>
    <w:rsid w:val="009972ED"/>
    <w:rsid w:val="00997588"/>
    <w:rsid w:val="00997A91"/>
    <w:rsid w:val="00997C34"/>
    <w:rsid w:val="009A0515"/>
    <w:rsid w:val="009A3CBD"/>
    <w:rsid w:val="009A5528"/>
    <w:rsid w:val="009A659B"/>
    <w:rsid w:val="009A71EB"/>
    <w:rsid w:val="009A742F"/>
    <w:rsid w:val="009A7BA3"/>
    <w:rsid w:val="009A7FB0"/>
    <w:rsid w:val="009B2295"/>
    <w:rsid w:val="009B27A5"/>
    <w:rsid w:val="009B400D"/>
    <w:rsid w:val="009B4D96"/>
    <w:rsid w:val="009B5407"/>
    <w:rsid w:val="009B7C7E"/>
    <w:rsid w:val="009C0DD5"/>
    <w:rsid w:val="009C2FD3"/>
    <w:rsid w:val="009C460A"/>
    <w:rsid w:val="009C6B75"/>
    <w:rsid w:val="009C709E"/>
    <w:rsid w:val="009C7C75"/>
    <w:rsid w:val="009D01F6"/>
    <w:rsid w:val="009D1574"/>
    <w:rsid w:val="009D340A"/>
    <w:rsid w:val="009D34B2"/>
    <w:rsid w:val="009D47ED"/>
    <w:rsid w:val="009D5CC7"/>
    <w:rsid w:val="009E0B9A"/>
    <w:rsid w:val="009E2BA0"/>
    <w:rsid w:val="009E7676"/>
    <w:rsid w:val="009F187A"/>
    <w:rsid w:val="009F4929"/>
    <w:rsid w:val="009F5A3C"/>
    <w:rsid w:val="009F61DE"/>
    <w:rsid w:val="009F7FA6"/>
    <w:rsid w:val="00A00815"/>
    <w:rsid w:val="00A02A8D"/>
    <w:rsid w:val="00A044D7"/>
    <w:rsid w:val="00A10F47"/>
    <w:rsid w:val="00A11416"/>
    <w:rsid w:val="00A1165C"/>
    <w:rsid w:val="00A13273"/>
    <w:rsid w:val="00A160EF"/>
    <w:rsid w:val="00A1689E"/>
    <w:rsid w:val="00A16E99"/>
    <w:rsid w:val="00A22697"/>
    <w:rsid w:val="00A23DDB"/>
    <w:rsid w:val="00A25B80"/>
    <w:rsid w:val="00A25E53"/>
    <w:rsid w:val="00A277B0"/>
    <w:rsid w:val="00A30611"/>
    <w:rsid w:val="00A310EF"/>
    <w:rsid w:val="00A33186"/>
    <w:rsid w:val="00A341E1"/>
    <w:rsid w:val="00A3712D"/>
    <w:rsid w:val="00A42866"/>
    <w:rsid w:val="00A453F0"/>
    <w:rsid w:val="00A4573F"/>
    <w:rsid w:val="00A46F96"/>
    <w:rsid w:val="00A4731A"/>
    <w:rsid w:val="00A51060"/>
    <w:rsid w:val="00A51193"/>
    <w:rsid w:val="00A527D9"/>
    <w:rsid w:val="00A53B53"/>
    <w:rsid w:val="00A55CEF"/>
    <w:rsid w:val="00A57CEC"/>
    <w:rsid w:val="00A601EA"/>
    <w:rsid w:val="00A60AD0"/>
    <w:rsid w:val="00A61020"/>
    <w:rsid w:val="00A619D0"/>
    <w:rsid w:val="00A62676"/>
    <w:rsid w:val="00A63217"/>
    <w:rsid w:val="00A63669"/>
    <w:rsid w:val="00A6369E"/>
    <w:rsid w:val="00A65E23"/>
    <w:rsid w:val="00A673E7"/>
    <w:rsid w:val="00A67F1D"/>
    <w:rsid w:val="00A7019B"/>
    <w:rsid w:val="00A70DFD"/>
    <w:rsid w:val="00A71A09"/>
    <w:rsid w:val="00A72A50"/>
    <w:rsid w:val="00A7333D"/>
    <w:rsid w:val="00A75471"/>
    <w:rsid w:val="00A757A8"/>
    <w:rsid w:val="00A75DC2"/>
    <w:rsid w:val="00A83036"/>
    <w:rsid w:val="00A83A6E"/>
    <w:rsid w:val="00A84012"/>
    <w:rsid w:val="00A918C5"/>
    <w:rsid w:val="00A9252D"/>
    <w:rsid w:val="00A927B7"/>
    <w:rsid w:val="00A92BC9"/>
    <w:rsid w:val="00A94022"/>
    <w:rsid w:val="00A95BF0"/>
    <w:rsid w:val="00A960F7"/>
    <w:rsid w:val="00A96112"/>
    <w:rsid w:val="00A96677"/>
    <w:rsid w:val="00A96EE6"/>
    <w:rsid w:val="00A972AE"/>
    <w:rsid w:val="00AA35BA"/>
    <w:rsid w:val="00AA3BE2"/>
    <w:rsid w:val="00AA4A37"/>
    <w:rsid w:val="00AA72C0"/>
    <w:rsid w:val="00AB2267"/>
    <w:rsid w:val="00AB2F11"/>
    <w:rsid w:val="00AB65FA"/>
    <w:rsid w:val="00AB678C"/>
    <w:rsid w:val="00AB7CED"/>
    <w:rsid w:val="00AC19AE"/>
    <w:rsid w:val="00AC230D"/>
    <w:rsid w:val="00AC3006"/>
    <w:rsid w:val="00AC78F8"/>
    <w:rsid w:val="00AD0BF7"/>
    <w:rsid w:val="00AD3510"/>
    <w:rsid w:val="00AD5D23"/>
    <w:rsid w:val="00AD6131"/>
    <w:rsid w:val="00AD7C8D"/>
    <w:rsid w:val="00AE15CB"/>
    <w:rsid w:val="00AE1C6F"/>
    <w:rsid w:val="00AE25B0"/>
    <w:rsid w:val="00AE383C"/>
    <w:rsid w:val="00AE4187"/>
    <w:rsid w:val="00AE59E7"/>
    <w:rsid w:val="00AE606E"/>
    <w:rsid w:val="00AE6D29"/>
    <w:rsid w:val="00AF6D60"/>
    <w:rsid w:val="00AF7A4B"/>
    <w:rsid w:val="00B000F1"/>
    <w:rsid w:val="00B027B8"/>
    <w:rsid w:val="00B03504"/>
    <w:rsid w:val="00B06005"/>
    <w:rsid w:val="00B066E6"/>
    <w:rsid w:val="00B06B35"/>
    <w:rsid w:val="00B06D53"/>
    <w:rsid w:val="00B07D5D"/>
    <w:rsid w:val="00B14408"/>
    <w:rsid w:val="00B16BC1"/>
    <w:rsid w:val="00B16D2B"/>
    <w:rsid w:val="00B16FEB"/>
    <w:rsid w:val="00B206E5"/>
    <w:rsid w:val="00B209CD"/>
    <w:rsid w:val="00B22651"/>
    <w:rsid w:val="00B22B36"/>
    <w:rsid w:val="00B24977"/>
    <w:rsid w:val="00B24C63"/>
    <w:rsid w:val="00B2549A"/>
    <w:rsid w:val="00B26023"/>
    <w:rsid w:val="00B3175C"/>
    <w:rsid w:val="00B322A7"/>
    <w:rsid w:val="00B34CE9"/>
    <w:rsid w:val="00B365DA"/>
    <w:rsid w:val="00B37699"/>
    <w:rsid w:val="00B40076"/>
    <w:rsid w:val="00B400AA"/>
    <w:rsid w:val="00B41826"/>
    <w:rsid w:val="00B42BE1"/>
    <w:rsid w:val="00B4359C"/>
    <w:rsid w:val="00B44C34"/>
    <w:rsid w:val="00B450B6"/>
    <w:rsid w:val="00B475D2"/>
    <w:rsid w:val="00B51D7D"/>
    <w:rsid w:val="00B524BE"/>
    <w:rsid w:val="00B525B3"/>
    <w:rsid w:val="00B53996"/>
    <w:rsid w:val="00B5578F"/>
    <w:rsid w:val="00B56019"/>
    <w:rsid w:val="00B60679"/>
    <w:rsid w:val="00B606E9"/>
    <w:rsid w:val="00B6136C"/>
    <w:rsid w:val="00B62075"/>
    <w:rsid w:val="00B62105"/>
    <w:rsid w:val="00B63151"/>
    <w:rsid w:val="00B64318"/>
    <w:rsid w:val="00B650B1"/>
    <w:rsid w:val="00B7321D"/>
    <w:rsid w:val="00B77231"/>
    <w:rsid w:val="00B8032C"/>
    <w:rsid w:val="00B8046C"/>
    <w:rsid w:val="00B81BAB"/>
    <w:rsid w:val="00B822B5"/>
    <w:rsid w:val="00B82C13"/>
    <w:rsid w:val="00B83484"/>
    <w:rsid w:val="00B83E69"/>
    <w:rsid w:val="00B85048"/>
    <w:rsid w:val="00B8596F"/>
    <w:rsid w:val="00B86F29"/>
    <w:rsid w:val="00B87733"/>
    <w:rsid w:val="00B87E2B"/>
    <w:rsid w:val="00B913E1"/>
    <w:rsid w:val="00B91A3F"/>
    <w:rsid w:val="00B91EE2"/>
    <w:rsid w:val="00B928D9"/>
    <w:rsid w:val="00B92A66"/>
    <w:rsid w:val="00B92ECC"/>
    <w:rsid w:val="00B93270"/>
    <w:rsid w:val="00B93F19"/>
    <w:rsid w:val="00B94CCD"/>
    <w:rsid w:val="00B94F54"/>
    <w:rsid w:val="00BA00E8"/>
    <w:rsid w:val="00BA0922"/>
    <w:rsid w:val="00BA098C"/>
    <w:rsid w:val="00BA0A01"/>
    <w:rsid w:val="00BA1B49"/>
    <w:rsid w:val="00BA285E"/>
    <w:rsid w:val="00BA2F4C"/>
    <w:rsid w:val="00BA2FF6"/>
    <w:rsid w:val="00BA4579"/>
    <w:rsid w:val="00BA7861"/>
    <w:rsid w:val="00BA7B29"/>
    <w:rsid w:val="00BB23CD"/>
    <w:rsid w:val="00BB25A6"/>
    <w:rsid w:val="00BB3ED5"/>
    <w:rsid w:val="00BB45D9"/>
    <w:rsid w:val="00BC04A2"/>
    <w:rsid w:val="00BC2202"/>
    <w:rsid w:val="00BC2A5D"/>
    <w:rsid w:val="00BC2D34"/>
    <w:rsid w:val="00BC36ED"/>
    <w:rsid w:val="00BC3C1E"/>
    <w:rsid w:val="00BC65BF"/>
    <w:rsid w:val="00BD01B8"/>
    <w:rsid w:val="00BD15AF"/>
    <w:rsid w:val="00BD2A21"/>
    <w:rsid w:val="00BD3489"/>
    <w:rsid w:val="00BD62D6"/>
    <w:rsid w:val="00BD67EC"/>
    <w:rsid w:val="00BE1CFA"/>
    <w:rsid w:val="00BE38D7"/>
    <w:rsid w:val="00BE3B1A"/>
    <w:rsid w:val="00BE3F80"/>
    <w:rsid w:val="00BE4CFC"/>
    <w:rsid w:val="00BE6766"/>
    <w:rsid w:val="00BE7065"/>
    <w:rsid w:val="00BE7EE4"/>
    <w:rsid w:val="00BF02A6"/>
    <w:rsid w:val="00BF6793"/>
    <w:rsid w:val="00BF7F43"/>
    <w:rsid w:val="00C0031F"/>
    <w:rsid w:val="00C00D37"/>
    <w:rsid w:val="00C035EE"/>
    <w:rsid w:val="00C039DD"/>
    <w:rsid w:val="00C05964"/>
    <w:rsid w:val="00C05C95"/>
    <w:rsid w:val="00C123F2"/>
    <w:rsid w:val="00C133E4"/>
    <w:rsid w:val="00C1590A"/>
    <w:rsid w:val="00C16420"/>
    <w:rsid w:val="00C16D61"/>
    <w:rsid w:val="00C1737D"/>
    <w:rsid w:val="00C20356"/>
    <w:rsid w:val="00C20B61"/>
    <w:rsid w:val="00C20B8B"/>
    <w:rsid w:val="00C20FB1"/>
    <w:rsid w:val="00C2167A"/>
    <w:rsid w:val="00C21D21"/>
    <w:rsid w:val="00C22A1E"/>
    <w:rsid w:val="00C23FDC"/>
    <w:rsid w:val="00C244FB"/>
    <w:rsid w:val="00C2537B"/>
    <w:rsid w:val="00C309F1"/>
    <w:rsid w:val="00C316BE"/>
    <w:rsid w:val="00C3225E"/>
    <w:rsid w:val="00C336C2"/>
    <w:rsid w:val="00C359CF"/>
    <w:rsid w:val="00C360A6"/>
    <w:rsid w:val="00C3690C"/>
    <w:rsid w:val="00C40F37"/>
    <w:rsid w:val="00C42BF3"/>
    <w:rsid w:val="00C42EF3"/>
    <w:rsid w:val="00C44748"/>
    <w:rsid w:val="00C467C2"/>
    <w:rsid w:val="00C46F74"/>
    <w:rsid w:val="00C507B5"/>
    <w:rsid w:val="00C5271F"/>
    <w:rsid w:val="00C52F16"/>
    <w:rsid w:val="00C531D3"/>
    <w:rsid w:val="00C54EAD"/>
    <w:rsid w:val="00C55E24"/>
    <w:rsid w:val="00C562AA"/>
    <w:rsid w:val="00C60E5A"/>
    <w:rsid w:val="00C61082"/>
    <w:rsid w:val="00C6189D"/>
    <w:rsid w:val="00C620CE"/>
    <w:rsid w:val="00C630C5"/>
    <w:rsid w:val="00C630F7"/>
    <w:rsid w:val="00C64839"/>
    <w:rsid w:val="00C7211D"/>
    <w:rsid w:val="00C74FFB"/>
    <w:rsid w:val="00C75C02"/>
    <w:rsid w:val="00C76C79"/>
    <w:rsid w:val="00C81F10"/>
    <w:rsid w:val="00C82023"/>
    <w:rsid w:val="00C82C1E"/>
    <w:rsid w:val="00C86C98"/>
    <w:rsid w:val="00C90D36"/>
    <w:rsid w:val="00C90ED3"/>
    <w:rsid w:val="00C955D9"/>
    <w:rsid w:val="00C96EC6"/>
    <w:rsid w:val="00C9752B"/>
    <w:rsid w:val="00C97FEC"/>
    <w:rsid w:val="00CA2633"/>
    <w:rsid w:val="00CA63C3"/>
    <w:rsid w:val="00CA693C"/>
    <w:rsid w:val="00CA6F79"/>
    <w:rsid w:val="00CB25DA"/>
    <w:rsid w:val="00CB493C"/>
    <w:rsid w:val="00CB5A23"/>
    <w:rsid w:val="00CB5FD1"/>
    <w:rsid w:val="00CC3124"/>
    <w:rsid w:val="00CC371C"/>
    <w:rsid w:val="00CC4953"/>
    <w:rsid w:val="00CC5153"/>
    <w:rsid w:val="00CC5CCA"/>
    <w:rsid w:val="00CC6C72"/>
    <w:rsid w:val="00CC6D51"/>
    <w:rsid w:val="00CD0C3C"/>
    <w:rsid w:val="00CD2961"/>
    <w:rsid w:val="00CD49E9"/>
    <w:rsid w:val="00CD59CD"/>
    <w:rsid w:val="00CD6178"/>
    <w:rsid w:val="00CD7A80"/>
    <w:rsid w:val="00CE29A1"/>
    <w:rsid w:val="00CE3555"/>
    <w:rsid w:val="00CE37AC"/>
    <w:rsid w:val="00CE3975"/>
    <w:rsid w:val="00CE44D0"/>
    <w:rsid w:val="00CE592B"/>
    <w:rsid w:val="00CE7F23"/>
    <w:rsid w:val="00CF0228"/>
    <w:rsid w:val="00CF35A4"/>
    <w:rsid w:val="00CF49B9"/>
    <w:rsid w:val="00CF4A72"/>
    <w:rsid w:val="00CF6421"/>
    <w:rsid w:val="00CF7919"/>
    <w:rsid w:val="00D005CE"/>
    <w:rsid w:val="00D008D5"/>
    <w:rsid w:val="00D01F6A"/>
    <w:rsid w:val="00D03D07"/>
    <w:rsid w:val="00D05301"/>
    <w:rsid w:val="00D05B58"/>
    <w:rsid w:val="00D0729C"/>
    <w:rsid w:val="00D10ABC"/>
    <w:rsid w:val="00D113BA"/>
    <w:rsid w:val="00D13035"/>
    <w:rsid w:val="00D13C89"/>
    <w:rsid w:val="00D1603F"/>
    <w:rsid w:val="00D1730E"/>
    <w:rsid w:val="00D21AC5"/>
    <w:rsid w:val="00D23B7E"/>
    <w:rsid w:val="00D244F4"/>
    <w:rsid w:val="00D24540"/>
    <w:rsid w:val="00D255EC"/>
    <w:rsid w:val="00D25B8F"/>
    <w:rsid w:val="00D26220"/>
    <w:rsid w:val="00D27513"/>
    <w:rsid w:val="00D32146"/>
    <w:rsid w:val="00D328F4"/>
    <w:rsid w:val="00D32E0A"/>
    <w:rsid w:val="00D32E66"/>
    <w:rsid w:val="00D32F6F"/>
    <w:rsid w:val="00D33061"/>
    <w:rsid w:val="00D33FD1"/>
    <w:rsid w:val="00D3717F"/>
    <w:rsid w:val="00D4053A"/>
    <w:rsid w:val="00D450EF"/>
    <w:rsid w:val="00D47AA7"/>
    <w:rsid w:val="00D521D5"/>
    <w:rsid w:val="00D56003"/>
    <w:rsid w:val="00D57980"/>
    <w:rsid w:val="00D61294"/>
    <w:rsid w:val="00D617D0"/>
    <w:rsid w:val="00D64594"/>
    <w:rsid w:val="00D64AB4"/>
    <w:rsid w:val="00D712BD"/>
    <w:rsid w:val="00D712E2"/>
    <w:rsid w:val="00D71A10"/>
    <w:rsid w:val="00D74C28"/>
    <w:rsid w:val="00D752E2"/>
    <w:rsid w:val="00D76DF2"/>
    <w:rsid w:val="00D77ABC"/>
    <w:rsid w:val="00D80421"/>
    <w:rsid w:val="00D81C2E"/>
    <w:rsid w:val="00D81E44"/>
    <w:rsid w:val="00D839AD"/>
    <w:rsid w:val="00D841A2"/>
    <w:rsid w:val="00D86010"/>
    <w:rsid w:val="00D8792A"/>
    <w:rsid w:val="00D911A7"/>
    <w:rsid w:val="00D91348"/>
    <w:rsid w:val="00D945C4"/>
    <w:rsid w:val="00DA041C"/>
    <w:rsid w:val="00DA0590"/>
    <w:rsid w:val="00DA1414"/>
    <w:rsid w:val="00DA1ED5"/>
    <w:rsid w:val="00DA4C89"/>
    <w:rsid w:val="00DA4FFC"/>
    <w:rsid w:val="00DA635F"/>
    <w:rsid w:val="00DA7982"/>
    <w:rsid w:val="00DB0661"/>
    <w:rsid w:val="00DB0F5D"/>
    <w:rsid w:val="00DB13DE"/>
    <w:rsid w:val="00DB174F"/>
    <w:rsid w:val="00DB2C65"/>
    <w:rsid w:val="00DB4A3C"/>
    <w:rsid w:val="00DC0755"/>
    <w:rsid w:val="00DC23AA"/>
    <w:rsid w:val="00DC2DC1"/>
    <w:rsid w:val="00DC316B"/>
    <w:rsid w:val="00DC5A49"/>
    <w:rsid w:val="00DC78B2"/>
    <w:rsid w:val="00DD0B5C"/>
    <w:rsid w:val="00DD1F72"/>
    <w:rsid w:val="00DD29C7"/>
    <w:rsid w:val="00DD37D0"/>
    <w:rsid w:val="00DD7BC7"/>
    <w:rsid w:val="00DE117C"/>
    <w:rsid w:val="00DE5D7F"/>
    <w:rsid w:val="00DE5E92"/>
    <w:rsid w:val="00DE6D84"/>
    <w:rsid w:val="00DF2524"/>
    <w:rsid w:val="00DF6624"/>
    <w:rsid w:val="00DF6C4C"/>
    <w:rsid w:val="00DF750B"/>
    <w:rsid w:val="00DF759F"/>
    <w:rsid w:val="00E001F1"/>
    <w:rsid w:val="00E00623"/>
    <w:rsid w:val="00E00A0C"/>
    <w:rsid w:val="00E06699"/>
    <w:rsid w:val="00E117E7"/>
    <w:rsid w:val="00E11CC5"/>
    <w:rsid w:val="00E17DFC"/>
    <w:rsid w:val="00E17E69"/>
    <w:rsid w:val="00E20651"/>
    <w:rsid w:val="00E22274"/>
    <w:rsid w:val="00E25D1C"/>
    <w:rsid w:val="00E326DE"/>
    <w:rsid w:val="00E3313D"/>
    <w:rsid w:val="00E33B4D"/>
    <w:rsid w:val="00E33F5D"/>
    <w:rsid w:val="00E34AB4"/>
    <w:rsid w:val="00E36C7E"/>
    <w:rsid w:val="00E43C74"/>
    <w:rsid w:val="00E44009"/>
    <w:rsid w:val="00E446A9"/>
    <w:rsid w:val="00E44A2F"/>
    <w:rsid w:val="00E453D0"/>
    <w:rsid w:val="00E46F2F"/>
    <w:rsid w:val="00E47971"/>
    <w:rsid w:val="00E5085A"/>
    <w:rsid w:val="00E52962"/>
    <w:rsid w:val="00E545BB"/>
    <w:rsid w:val="00E55D75"/>
    <w:rsid w:val="00E560A0"/>
    <w:rsid w:val="00E575F9"/>
    <w:rsid w:val="00E607D5"/>
    <w:rsid w:val="00E6578B"/>
    <w:rsid w:val="00E658D1"/>
    <w:rsid w:val="00E6771A"/>
    <w:rsid w:val="00E71765"/>
    <w:rsid w:val="00E7451E"/>
    <w:rsid w:val="00E75678"/>
    <w:rsid w:val="00E81989"/>
    <w:rsid w:val="00E8250E"/>
    <w:rsid w:val="00E82744"/>
    <w:rsid w:val="00E866D6"/>
    <w:rsid w:val="00E86E49"/>
    <w:rsid w:val="00E871A8"/>
    <w:rsid w:val="00E929B4"/>
    <w:rsid w:val="00E944EA"/>
    <w:rsid w:val="00E95C58"/>
    <w:rsid w:val="00E96F55"/>
    <w:rsid w:val="00E96F70"/>
    <w:rsid w:val="00EA0330"/>
    <w:rsid w:val="00EA0870"/>
    <w:rsid w:val="00EA187E"/>
    <w:rsid w:val="00EA1E6C"/>
    <w:rsid w:val="00EA28AC"/>
    <w:rsid w:val="00EA3E03"/>
    <w:rsid w:val="00EA4BB9"/>
    <w:rsid w:val="00EA5405"/>
    <w:rsid w:val="00EA59B0"/>
    <w:rsid w:val="00EA6303"/>
    <w:rsid w:val="00EA7D2A"/>
    <w:rsid w:val="00EB12CE"/>
    <w:rsid w:val="00EB2263"/>
    <w:rsid w:val="00EB49D5"/>
    <w:rsid w:val="00EB4BD6"/>
    <w:rsid w:val="00EB6671"/>
    <w:rsid w:val="00EB77C7"/>
    <w:rsid w:val="00EC030B"/>
    <w:rsid w:val="00EC1130"/>
    <w:rsid w:val="00EC47BD"/>
    <w:rsid w:val="00EC77AC"/>
    <w:rsid w:val="00ED1466"/>
    <w:rsid w:val="00ED1E42"/>
    <w:rsid w:val="00EE037E"/>
    <w:rsid w:val="00EE0C7A"/>
    <w:rsid w:val="00EE1BD9"/>
    <w:rsid w:val="00EE2777"/>
    <w:rsid w:val="00EE2CBD"/>
    <w:rsid w:val="00EE3BDC"/>
    <w:rsid w:val="00EE602F"/>
    <w:rsid w:val="00EF060D"/>
    <w:rsid w:val="00EF3550"/>
    <w:rsid w:val="00EF3E3B"/>
    <w:rsid w:val="00F012B7"/>
    <w:rsid w:val="00F01DB0"/>
    <w:rsid w:val="00F02368"/>
    <w:rsid w:val="00F02CCE"/>
    <w:rsid w:val="00F04DAB"/>
    <w:rsid w:val="00F10B60"/>
    <w:rsid w:val="00F121EF"/>
    <w:rsid w:val="00F12B6B"/>
    <w:rsid w:val="00F137FB"/>
    <w:rsid w:val="00F13C43"/>
    <w:rsid w:val="00F14577"/>
    <w:rsid w:val="00F14770"/>
    <w:rsid w:val="00F15D1E"/>
    <w:rsid w:val="00F15F7A"/>
    <w:rsid w:val="00F16EFF"/>
    <w:rsid w:val="00F208E3"/>
    <w:rsid w:val="00F215BE"/>
    <w:rsid w:val="00F221FA"/>
    <w:rsid w:val="00F2302A"/>
    <w:rsid w:val="00F24657"/>
    <w:rsid w:val="00F24F7B"/>
    <w:rsid w:val="00F256FF"/>
    <w:rsid w:val="00F25E97"/>
    <w:rsid w:val="00F25F7A"/>
    <w:rsid w:val="00F27E05"/>
    <w:rsid w:val="00F30223"/>
    <w:rsid w:val="00F30B00"/>
    <w:rsid w:val="00F3117E"/>
    <w:rsid w:val="00F31B70"/>
    <w:rsid w:val="00F33EDA"/>
    <w:rsid w:val="00F33FCB"/>
    <w:rsid w:val="00F34491"/>
    <w:rsid w:val="00F35361"/>
    <w:rsid w:val="00F35889"/>
    <w:rsid w:val="00F35BD1"/>
    <w:rsid w:val="00F37D06"/>
    <w:rsid w:val="00F4016B"/>
    <w:rsid w:val="00F4063C"/>
    <w:rsid w:val="00F41034"/>
    <w:rsid w:val="00F41062"/>
    <w:rsid w:val="00F42B8C"/>
    <w:rsid w:val="00F452BA"/>
    <w:rsid w:val="00F4541D"/>
    <w:rsid w:val="00F456C8"/>
    <w:rsid w:val="00F4585B"/>
    <w:rsid w:val="00F478CF"/>
    <w:rsid w:val="00F47CAA"/>
    <w:rsid w:val="00F51DD3"/>
    <w:rsid w:val="00F53780"/>
    <w:rsid w:val="00F54969"/>
    <w:rsid w:val="00F54C8E"/>
    <w:rsid w:val="00F55008"/>
    <w:rsid w:val="00F55A4A"/>
    <w:rsid w:val="00F55B72"/>
    <w:rsid w:val="00F57F23"/>
    <w:rsid w:val="00F63516"/>
    <w:rsid w:val="00F63CE3"/>
    <w:rsid w:val="00F6482E"/>
    <w:rsid w:val="00F64D95"/>
    <w:rsid w:val="00F64EA6"/>
    <w:rsid w:val="00F657F7"/>
    <w:rsid w:val="00F711CD"/>
    <w:rsid w:val="00F717BB"/>
    <w:rsid w:val="00F718C8"/>
    <w:rsid w:val="00F718DA"/>
    <w:rsid w:val="00F77F2B"/>
    <w:rsid w:val="00F81CE0"/>
    <w:rsid w:val="00F8236E"/>
    <w:rsid w:val="00F83F40"/>
    <w:rsid w:val="00F85D7B"/>
    <w:rsid w:val="00F92E8D"/>
    <w:rsid w:val="00F93B09"/>
    <w:rsid w:val="00F95A74"/>
    <w:rsid w:val="00F95D6C"/>
    <w:rsid w:val="00F96C99"/>
    <w:rsid w:val="00FA0939"/>
    <w:rsid w:val="00FA1B92"/>
    <w:rsid w:val="00FA3860"/>
    <w:rsid w:val="00FA5C74"/>
    <w:rsid w:val="00FA74D5"/>
    <w:rsid w:val="00FA7B4B"/>
    <w:rsid w:val="00FB1237"/>
    <w:rsid w:val="00FB187A"/>
    <w:rsid w:val="00FB2F42"/>
    <w:rsid w:val="00FB3071"/>
    <w:rsid w:val="00FB40A4"/>
    <w:rsid w:val="00FB5717"/>
    <w:rsid w:val="00FB64F5"/>
    <w:rsid w:val="00FC0B7A"/>
    <w:rsid w:val="00FC0DA3"/>
    <w:rsid w:val="00FC0F52"/>
    <w:rsid w:val="00FC4575"/>
    <w:rsid w:val="00FD1B59"/>
    <w:rsid w:val="00FD2345"/>
    <w:rsid w:val="00FD2EFE"/>
    <w:rsid w:val="00FD32E7"/>
    <w:rsid w:val="00FD36CC"/>
    <w:rsid w:val="00FD3D89"/>
    <w:rsid w:val="00FD4314"/>
    <w:rsid w:val="00FD7510"/>
    <w:rsid w:val="00FD793E"/>
    <w:rsid w:val="00FD7FCB"/>
    <w:rsid w:val="00FE210B"/>
    <w:rsid w:val="00FE41C5"/>
    <w:rsid w:val="00FE4480"/>
    <w:rsid w:val="00FE4917"/>
    <w:rsid w:val="00FE58DF"/>
    <w:rsid w:val="00FE65BC"/>
    <w:rsid w:val="00FF0B76"/>
    <w:rsid w:val="00FF362E"/>
    <w:rsid w:val="00FF40A5"/>
    <w:rsid w:val="00FF4A74"/>
    <w:rsid w:val="00FF695F"/>
    <w:rsid w:val="00FF6ABF"/>
    <w:rsid w:val="00FF7058"/>
    <w:rsid w:val="00FF75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EB61B14"/>
  <w15:docId w15:val="{708854F1-38E2-46A3-AAD1-A7085E41C2E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0" w:unhideWhenUsed="1"/>
    <w:lsdException w:name="toc 5" w:semiHidden="1" w:uiPriority="0" w:unhideWhenUsed="1"/>
    <w:lsdException w:name="toc 6" w:semiHidden="1" w:uiPriority="0" w:unhideWhenUsed="1"/>
    <w:lsdException w:name="toc 7" w:semiHidden="1" w:uiPriority="0" w:unhideWhenUsed="1"/>
    <w:lsdException w:name="toc 8" w:semiHidden="1" w:uiPriority="0" w:unhideWhenUsed="1"/>
    <w:lsdException w:name="toc 9" w:semiHidden="1" w:uiPriority="0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iPriority="0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iPriority="0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 w:qFormat="1"/>
    <w:lsdException w:name="Strong" w:uiPriority="22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3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96F55"/>
    <w:pPr>
      <w:widowControl w:val="0"/>
      <w:jc w:val="both"/>
    </w:pPr>
    <w:rPr>
      <w:rFonts w:ascii="Times New Roman" w:eastAsia="宋体" w:hAnsi="Times New Roman" w:cs="Times New Roman"/>
      <w:szCs w:val="21"/>
    </w:rPr>
  </w:style>
  <w:style w:type="paragraph" w:styleId="1">
    <w:name w:val="heading 1"/>
    <w:aliases w:val="H1,Normal + Font: Helvetica,Bold,Space Before 12 pt,Not Bold,NMP Heading 1,app heading 1,l1,h1,Huvudrubrik,NMP Heading1,Normal+Font:Helvetica,space bof..,章,R1,H11,H12,H111,H13,H112,H14,H113,H15,H114,H16,H115,H17,H116,H18,H117,H19,H118,H110,H119,RFQ"/>
    <w:basedOn w:val="a"/>
    <w:next w:val="a0"/>
    <w:link w:val="10"/>
    <w:qFormat/>
    <w:rsid w:val="00E96F55"/>
    <w:pPr>
      <w:numPr>
        <w:numId w:val="3"/>
      </w:numPr>
      <w:spacing w:beforeLines="50" w:before="156" w:afterLines="50" w:after="156" w:line="360" w:lineRule="auto"/>
      <w:outlineLvl w:val="0"/>
    </w:pPr>
    <w:rPr>
      <w:b/>
      <w:sz w:val="32"/>
      <w:szCs w:val="32"/>
      <w:lang w:val="x-none" w:eastAsia="x-none"/>
    </w:rPr>
  </w:style>
  <w:style w:type="paragraph" w:styleId="2">
    <w:name w:val="heading 2"/>
    <w:aliases w:val="heading 2+ Indent: Left 0.25 in,Head2A,2,H2,heading8,UNDERRUBRIK 1-2,h2,2nd level,õberschrift 2,1.1  heading 2,节,21,R2,H21,heading 2,H22,H211,H23,H212,H24,H213,H25,H214,H26,H215,H27,H216,H28,H217,H29,H218,H210,H219,H220,H2110,H221,H2111,H231,H2121"/>
    <w:basedOn w:val="a"/>
    <w:next w:val="a0"/>
    <w:link w:val="20"/>
    <w:qFormat/>
    <w:rsid w:val="00E96F55"/>
    <w:pPr>
      <w:numPr>
        <w:ilvl w:val="1"/>
        <w:numId w:val="3"/>
      </w:numPr>
      <w:spacing w:beforeLines="50" w:before="156" w:afterLines="50" w:after="156" w:line="360" w:lineRule="auto"/>
      <w:outlineLvl w:val="1"/>
    </w:pPr>
    <w:rPr>
      <w:b/>
      <w:sz w:val="30"/>
      <w:szCs w:val="30"/>
    </w:rPr>
  </w:style>
  <w:style w:type="paragraph" w:styleId="3">
    <w:name w:val="heading 3"/>
    <w:aliases w:val="heading 3 + Indent: Left 0.25 in,heading 3 + Indent: Left 0.25 in Char,Underrubrik2,H3,heading 3 + Indent: 1.1.1Left 0.25 in,h3,sub-sub,31,sub-sub1,32,sub-sub2,311,sub-sub11,no break,Level 3 Head,Heading 3 - old,sect1.2.3,heading 3,h31,h"/>
    <w:basedOn w:val="a"/>
    <w:next w:val="a0"/>
    <w:link w:val="30"/>
    <w:qFormat/>
    <w:rsid w:val="00E96F55"/>
    <w:pPr>
      <w:numPr>
        <w:ilvl w:val="2"/>
        <w:numId w:val="3"/>
      </w:numPr>
      <w:spacing w:beforeLines="50" w:before="156" w:afterLines="50" w:after="156" w:line="360" w:lineRule="auto"/>
      <w:outlineLvl w:val="2"/>
    </w:pPr>
    <w:rPr>
      <w:sz w:val="28"/>
      <w:szCs w:val="28"/>
    </w:rPr>
  </w:style>
  <w:style w:type="paragraph" w:styleId="40">
    <w:name w:val="heading 4"/>
    <w:basedOn w:val="a"/>
    <w:next w:val="a"/>
    <w:link w:val="41"/>
    <w:uiPriority w:val="9"/>
    <w:unhideWhenUsed/>
    <w:qFormat/>
    <w:rsid w:val="00DA4C89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a0">
    <w:name w:val="标准正文"/>
    <w:basedOn w:val="a"/>
    <w:link w:val="Char"/>
    <w:qFormat/>
    <w:rsid w:val="00E96F55"/>
    <w:pPr>
      <w:spacing w:before="156" w:after="156" w:line="360" w:lineRule="auto"/>
      <w:ind w:firstLineChars="200" w:firstLine="480"/>
    </w:pPr>
    <w:rPr>
      <w:rFonts w:cs="宋体"/>
      <w:sz w:val="24"/>
      <w:szCs w:val="20"/>
    </w:rPr>
  </w:style>
  <w:style w:type="character" w:customStyle="1" w:styleId="Char">
    <w:name w:val="标准正文 Char"/>
    <w:link w:val="a0"/>
    <w:qFormat/>
    <w:rsid w:val="00E96F55"/>
    <w:rPr>
      <w:rFonts w:ascii="Times New Roman" w:eastAsia="宋体" w:hAnsi="Times New Roman" w:cs="宋体"/>
      <w:sz w:val="24"/>
      <w:szCs w:val="20"/>
    </w:rPr>
  </w:style>
  <w:style w:type="character" w:customStyle="1" w:styleId="10">
    <w:name w:val="标题 1 字符"/>
    <w:aliases w:val="H1 字符,Normal + Font: Helvetica 字符,Bold 字符,Space Before 12 pt 字符,Not Bold 字符,NMP Heading 1 字符,app heading 1 字符,l1 字符,h1 字符,Huvudrubrik 字符,NMP Heading1 字符,Normal+Font:Helvetica 字符,space bof.. 字符,章 字符,R1 字符,H11 字符,H12 字符,H111 字符,H13 字符,H112 字符"/>
    <w:basedOn w:val="a1"/>
    <w:link w:val="1"/>
    <w:rsid w:val="00E96F55"/>
    <w:rPr>
      <w:rFonts w:ascii="Times New Roman" w:eastAsia="宋体" w:hAnsi="Times New Roman" w:cs="Times New Roman"/>
      <w:b/>
      <w:sz w:val="32"/>
      <w:szCs w:val="32"/>
      <w:lang w:val="x-none" w:eastAsia="x-none"/>
    </w:rPr>
  </w:style>
  <w:style w:type="character" w:customStyle="1" w:styleId="20">
    <w:name w:val="标题 2 字符"/>
    <w:aliases w:val="heading 2+ Indent: Left 0.25 in 字符,Head2A 字符,2 字符,H2 字符,heading8 字符,UNDERRUBRIK 1-2 字符,h2 字符,2nd level 字符,õberschrift 2 字符,1.1  heading 2 字符,节 字符,21 字符,R2 字符,H21 字符,heading 2 字符,H22 字符,H211 字符,H23 字符,H212 字符,H24 字符,H213 字符,H25 字符,H214 字符,H26 字符"/>
    <w:basedOn w:val="a1"/>
    <w:link w:val="2"/>
    <w:rsid w:val="00E96F55"/>
    <w:rPr>
      <w:rFonts w:ascii="Times New Roman" w:eastAsia="宋体" w:hAnsi="Times New Roman" w:cs="Times New Roman"/>
      <w:b/>
      <w:sz w:val="30"/>
      <w:szCs w:val="30"/>
    </w:rPr>
  </w:style>
  <w:style w:type="character" w:customStyle="1" w:styleId="30">
    <w:name w:val="标题 3 字符"/>
    <w:aliases w:val="heading 3 + Indent: Left 0.25 in 字符,heading 3 + Indent: Left 0.25 in Char 字符,Underrubrik2 字符,H3 字符,heading 3 + Indent: 1.1.1Left 0.25 in 字符,h3 字符,sub-sub 字符,31 字符,sub-sub1 字符,32 字符,sub-sub2 字符,311 字符,sub-sub11 字符,no break 字符,Level 3 Head 字符,h 字符"/>
    <w:basedOn w:val="a1"/>
    <w:link w:val="3"/>
    <w:rsid w:val="00E96F55"/>
    <w:rPr>
      <w:rFonts w:ascii="Times New Roman" w:eastAsia="宋体" w:hAnsi="Times New Roman" w:cs="Times New Roman"/>
      <w:sz w:val="28"/>
      <w:szCs w:val="28"/>
    </w:rPr>
  </w:style>
  <w:style w:type="character" w:customStyle="1" w:styleId="41">
    <w:name w:val="标题 4 字符"/>
    <w:basedOn w:val="a1"/>
    <w:link w:val="40"/>
    <w:uiPriority w:val="9"/>
    <w:rsid w:val="00DA4C89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4">
    <w:name w:val="header"/>
    <w:basedOn w:val="a"/>
    <w:link w:val="a5"/>
    <w:unhideWhenUsed/>
    <w:rsid w:val="00E96F5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1"/>
    <w:link w:val="a4"/>
    <w:uiPriority w:val="99"/>
    <w:rsid w:val="00E96F55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E96F5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1"/>
    <w:link w:val="a6"/>
    <w:uiPriority w:val="99"/>
    <w:rsid w:val="00E96F55"/>
    <w:rPr>
      <w:sz w:val="18"/>
      <w:szCs w:val="18"/>
    </w:rPr>
  </w:style>
  <w:style w:type="character" w:styleId="a8">
    <w:name w:val="Hyperlink"/>
    <w:uiPriority w:val="99"/>
    <w:rsid w:val="00E96F55"/>
    <w:rPr>
      <w:color w:val="0000FF"/>
      <w:u w:val="single"/>
    </w:rPr>
  </w:style>
  <w:style w:type="character" w:styleId="a9">
    <w:name w:val="page number"/>
    <w:basedOn w:val="a1"/>
    <w:rsid w:val="00E96F55"/>
  </w:style>
  <w:style w:type="paragraph" w:styleId="11">
    <w:name w:val="toc 1"/>
    <w:basedOn w:val="a"/>
    <w:next w:val="a"/>
    <w:autoRedefine/>
    <w:uiPriority w:val="39"/>
    <w:rsid w:val="00E96F55"/>
    <w:pPr>
      <w:tabs>
        <w:tab w:val="left" w:pos="420"/>
        <w:tab w:val="right" w:leader="dot" w:pos="9061"/>
      </w:tabs>
      <w:spacing w:before="120" w:after="120"/>
      <w:jc w:val="left"/>
    </w:pPr>
    <w:rPr>
      <w:rFonts w:ascii="Calibri" w:hAnsi="Calibri"/>
      <w:b/>
      <w:bCs/>
      <w:caps/>
      <w:sz w:val="20"/>
      <w:szCs w:val="20"/>
    </w:rPr>
  </w:style>
  <w:style w:type="paragraph" w:styleId="21">
    <w:name w:val="toc 2"/>
    <w:basedOn w:val="a"/>
    <w:next w:val="a"/>
    <w:autoRedefine/>
    <w:uiPriority w:val="39"/>
    <w:rsid w:val="00E96F55"/>
    <w:pPr>
      <w:tabs>
        <w:tab w:val="left" w:pos="840"/>
        <w:tab w:val="right" w:leader="dot" w:pos="9061"/>
      </w:tabs>
      <w:ind w:left="210"/>
      <w:jc w:val="left"/>
    </w:pPr>
    <w:rPr>
      <w:rFonts w:ascii="Calibri" w:hAnsi="Calibri"/>
      <w:smallCaps/>
      <w:sz w:val="20"/>
      <w:szCs w:val="20"/>
    </w:rPr>
  </w:style>
  <w:style w:type="paragraph" w:customStyle="1" w:styleId="4">
    <w:name w:val="标题4"/>
    <w:basedOn w:val="a"/>
    <w:next w:val="a0"/>
    <w:link w:val="4Char"/>
    <w:qFormat/>
    <w:rsid w:val="00E96F55"/>
    <w:pPr>
      <w:numPr>
        <w:ilvl w:val="3"/>
        <w:numId w:val="3"/>
      </w:numPr>
      <w:spacing w:beforeLines="50" w:before="156" w:afterLines="50" w:after="156" w:line="360" w:lineRule="auto"/>
      <w:outlineLvl w:val="3"/>
    </w:pPr>
    <w:rPr>
      <w:sz w:val="24"/>
      <w:szCs w:val="24"/>
      <w:lang w:val="x-none" w:eastAsia="x-none"/>
    </w:rPr>
  </w:style>
  <w:style w:type="character" w:customStyle="1" w:styleId="4Char">
    <w:name w:val="标题4 Char"/>
    <w:link w:val="4"/>
    <w:rsid w:val="00E96F55"/>
    <w:rPr>
      <w:rFonts w:ascii="Times New Roman" w:eastAsia="宋体" w:hAnsi="Times New Roman" w:cs="Times New Roman"/>
      <w:sz w:val="24"/>
      <w:szCs w:val="24"/>
      <w:lang w:val="x-none" w:eastAsia="x-none"/>
    </w:rPr>
  </w:style>
  <w:style w:type="paragraph" w:styleId="aa">
    <w:name w:val="Title"/>
    <w:basedOn w:val="a"/>
    <w:next w:val="a"/>
    <w:link w:val="ab"/>
    <w:qFormat/>
    <w:rsid w:val="00E96F55"/>
    <w:pPr>
      <w:jc w:val="center"/>
    </w:pPr>
    <w:rPr>
      <w:rFonts w:eastAsia="黑体"/>
      <w:sz w:val="44"/>
      <w:szCs w:val="44"/>
      <w:lang w:val="x-none" w:eastAsia="x-none"/>
    </w:rPr>
  </w:style>
  <w:style w:type="character" w:customStyle="1" w:styleId="ab">
    <w:name w:val="标题 字符"/>
    <w:basedOn w:val="a1"/>
    <w:link w:val="aa"/>
    <w:rsid w:val="00E96F55"/>
    <w:rPr>
      <w:rFonts w:ascii="Times New Roman" w:eastAsia="黑体" w:hAnsi="Times New Roman" w:cs="Times New Roman"/>
      <w:sz w:val="44"/>
      <w:szCs w:val="44"/>
      <w:lang w:val="x-none" w:eastAsia="x-none"/>
    </w:rPr>
  </w:style>
  <w:style w:type="paragraph" w:styleId="ac">
    <w:name w:val="Balloon Text"/>
    <w:basedOn w:val="a"/>
    <w:link w:val="ad"/>
    <w:unhideWhenUsed/>
    <w:rsid w:val="00E96F55"/>
    <w:rPr>
      <w:sz w:val="18"/>
      <w:szCs w:val="18"/>
    </w:rPr>
  </w:style>
  <w:style w:type="character" w:customStyle="1" w:styleId="ad">
    <w:name w:val="批注框文本 字符"/>
    <w:basedOn w:val="a1"/>
    <w:link w:val="ac"/>
    <w:rsid w:val="00E96F55"/>
    <w:rPr>
      <w:rFonts w:ascii="Times New Roman" w:eastAsia="宋体" w:hAnsi="Times New Roman" w:cs="Times New Roman"/>
      <w:sz w:val="18"/>
      <w:szCs w:val="18"/>
    </w:rPr>
  </w:style>
  <w:style w:type="paragraph" w:customStyle="1" w:styleId="ae">
    <w:name w:val="表格文本"/>
    <w:basedOn w:val="a"/>
    <w:rsid w:val="00E96F55"/>
    <w:pPr>
      <w:tabs>
        <w:tab w:val="decimal" w:pos="0"/>
      </w:tabs>
      <w:autoSpaceDE w:val="0"/>
      <w:autoSpaceDN w:val="0"/>
      <w:adjustRightInd w:val="0"/>
      <w:jc w:val="left"/>
    </w:pPr>
    <w:rPr>
      <w:rFonts w:ascii="Arial" w:hAnsi="Arial"/>
      <w:noProof/>
      <w:kern w:val="0"/>
    </w:rPr>
  </w:style>
  <w:style w:type="paragraph" w:customStyle="1" w:styleId="Char0">
    <w:name w:val="表头样式 Char"/>
    <w:basedOn w:val="a"/>
    <w:link w:val="Char0"/>
    <w:rsid w:val="00E96F55"/>
    <w:pPr>
      <w:autoSpaceDE w:val="0"/>
      <w:autoSpaceDN w:val="0"/>
      <w:adjustRightInd w:val="0"/>
      <w:jc w:val="center"/>
    </w:pPr>
    <w:rPr>
      <w:rFonts w:ascii="Arial" w:hAnsi="Arial"/>
      <w:b/>
      <w:kern w:val="0"/>
    </w:rPr>
  </w:style>
  <w:style w:type="paragraph" w:styleId="af">
    <w:name w:val="List Paragraph"/>
    <w:aliases w:val="编号,列出段落12,List Paragraph,正文段落1,符号列表,1.2.3标题,符号1.1（天云科技）,Bullet List,FooterText,numbered,Paragraphe de liste1,lp1,List,stc标题4,列出段落11,段落样式,·ûºÅÁÐ±í,¡¤?o?¨¢D¡À¨ª,?¡è?o?¡§¡éD?¨¤¡§a,??¨¨?o??¡ì?¨¦D?¡§¡è?¡ìa,Colorful List Accent 1,列出段落-正文,表6-X,序号,列出段落1"/>
    <w:basedOn w:val="a"/>
    <w:link w:val="af0"/>
    <w:uiPriority w:val="34"/>
    <w:qFormat/>
    <w:rsid w:val="00E96F55"/>
    <w:pPr>
      <w:ind w:firstLineChars="200" w:firstLine="420"/>
    </w:pPr>
    <w:rPr>
      <w:szCs w:val="20"/>
    </w:rPr>
  </w:style>
  <w:style w:type="table" w:styleId="af1">
    <w:name w:val="Table Grid"/>
    <w:basedOn w:val="a2"/>
    <w:uiPriority w:val="39"/>
    <w:qFormat/>
    <w:rsid w:val="00E96F5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31">
    <w:name w:val="toc 3"/>
    <w:basedOn w:val="a"/>
    <w:next w:val="a"/>
    <w:autoRedefine/>
    <w:uiPriority w:val="39"/>
    <w:unhideWhenUsed/>
    <w:rsid w:val="004E6DA6"/>
    <w:pPr>
      <w:ind w:leftChars="400" w:left="840"/>
    </w:pPr>
  </w:style>
  <w:style w:type="paragraph" w:styleId="af2">
    <w:name w:val="Date"/>
    <w:basedOn w:val="a"/>
    <w:next w:val="a"/>
    <w:link w:val="af3"/>
    <w:rsid w:val="004E6DA6"/>
    <w:pPr>
      <w:ind w:leftChars="2500" w:left="100"/>
    </w:pPr>
    <w:rPr>
      <w:noProof/>
    </w:rPr>
  </w:style>
  <w:style w:type="character" w:customStyle="1" w:styleId="af3">
    <w:name w:val="日期 字符"/>
    <w:basedOn w:val="a1"/>
    <w:link w:val="af2"/>
    <w:rsid w:val="004E6DA6"/>
    <w:rPr>
      <w:rFonts w:ascii="Times New Roman" w:eastAsia="宋体" w:hAnsi="Times New Roman" w:cs="Times New Roman"/>
      <w:noProof/>
      <w:szCs w:val="21"/>
    </w:rPr>
  </w:style>
  <w:style w:type="character" w:customStyle="1" w:styleId="12">
    <w:name w:val="已访问的超链接1"/>
    <w:rsid w:val="004E6DA6"/>
    <w:rPr>
      <w:color w:val="800080"/>
      <w:u w:val="single"/>
    </w:rPr>
  </w:style>
  <w:style w:type="character" w:styleId="af4">
    <w:name w:val="annotation reference"/>
    <w:rsid w:val="004E6DA6"/>
    <w:rPr>
      <w:sz w:val="21"/>
      <w:szCs w:val="21"/>
    </w:rPr>
  </w:style>
  <w:style w:type="paragraph" w:styleId="af5">
    <w:name w:val="annotation text"/>
    <w:basedOn w:val="a"/>
    <w:link w:val="af6"/>
    <w:rsid w:val="004E6DA6"/>
    <w:pPr>
      <w:jc w:val="left"/>
    </w:pPr>
    <w:rPr>
      <w:noProof/>
    </w:rPr>
  </w:style>
  <w:style w:type="character" w:customStyle="1" w:styleId="af6">
    <w:name w:val="批注文字 字符"/>
    <w:basedOn w:val="a1"/>
    <w:link w:val="af5"/>
    <w:rsid w:val="004E6DA6"/>
    <w:rPr>
      <w:rFonts w:ascii="Times New Roman" w:eastAsia="宋体" w:hAnsi="Times New Roman" w:cs="Times New Roman"/>
      <w:noProof/>
      <w:szCs w:val="21"/>
    </w:rPr>
  </w:style>
  <w:style w:type="paragraph" w:styleId="af7">
    <w:name w:val="annotation subject"/>
    <w:basedOn w:val="af5"/>
    <w:next w:val="af5"/>
    <w:link w:val="af8"/>
    <w:rsid w:val="004E6DA6"/>
    <w:rPr>
      <w:b/>
      <w:bCs/>
    </w:rPr>
  </w:style>
  <w:style w:type="character" w:customStyle="1" w:styleId="af8">
    <w:name w:val="批注主题 字符"/>
    <w:basedOn w:val="af6"/>
    <w:link w:val="af7"/>
    <w:rsid w:val="004E6DA6"/>
    <w:rPr>
      <w:rFonts w:ascii="Times New Roman" w:eastAsia="宋体" w:hAnsi="Times New Roman" w:cs="Times New Roman"/>
      <w:b/>
      <w:bCs/>
      <w:noProof/>
      <w:szCs w:val="21"/>
    </w:rPr>
  </w:style>
  <w:style w:type="paragraph" w:styleId="TOC">
    <w:name w:val="TOC Heading"/>
    <w:basedOn w:val="1"/>
    <w:next w:val="a"/>
    <w:uiPriority w:val="39"/>
    <w:qFormat/>
    <w:rsid w:val="004E6DA6"/>
    <w:pPr>
      <w:widowControl/>
      <w:spacing w:before="480" w:after="0" w:line="276" w:lineRule="auto"/>
      <w:jc w:val="left"/>
      <w:outlineLvl w:val="9"/>
    </w:pPr>
    <w:rPr>
      <w:rFonts w:ascii="Cambria" w:hAnsi="Cambria"/>
      <w:noProof/>
      <w:color w:val="365F91"/>
      <w:kern w:val="0"/>
      <w:sz w:val="28"/>
      <w:szCs w:val="28"/>
      <w:lang w:val="en-US" w:eastAsia="zh-CN"/>
    </w:rPr>
  </w:style>
  <w:style w:type="paragraph" w:customStyle="1" w:styleId="5">
    <w:name w:val="标题5"/>
    <w:basedOn w:val="a"/>
    <w:next w:val="a0"/>
    <w:link w:val="5Char"/>
    <w:qFormat/>
    <w:rsid w:val="004E6DA6"/>
    <w:pPr>
      <w:numPr>
        <w:numId w:val="1"/>
      </w:numPr>
      <w:spacing w:beforeLines="50" w:afterLines="50" w:line="360" w:lineRule="auto"/>
      <w:outlineLvl w:val="4"/>
    </w:pPr>
    <w:rPr>
      <w:noProof/>
      <w:sz w:val="24"/>
      <w:szCs w:val="24"/>
    </w:rPr>
  </w:style>
  <w:style w:type="character" w:customStyle="1" w:styleId="5Char">
    <w:name w:val="标题5 Char"/>
    <w:link w:val="5"/>
    <w:rsid w:val="004E6DA6"/>
    <w:rPr>
      <w:rFonts w:ascii="Times New Roman" w:eastAsia="宋体" w:hAnsi="Times New Roman" w:cs="Times New Roman"/>
      <w:noProof/>
      <w:sz w:val="24"/>
      <w:szCs w:val="24"/>
    </w:rPr>
  </w:style>
  <w:style w:type="paragraph" w:customStyle="1" w:styleId="6">
    <w:name w:val="标题6"/>
    <w:basedOn w:val="a"/>
    <w:next w:val="a0"/>
    <w:link w:val="6Char"/>
    <w:qFormat/>
    <w:rsid w:val="004E6DA6"/>
    <w:pPr>
      <w:numPr>
        <w:numId w:val="2"/>
      </w:numPr>
      <w:spacing w:beforeLines="50" w:afterLines="50" w:line="360" w:lineRule="auto"/>
      <w:outlineLvl w:val="4"/>
    </w:pPr>
    <w:rPr>
      <w:noProof/>
      <w:sz w:val="24"/>
      <w:szCs w:val="24"/>
    </w:rPr>
  </w:style>
  <w:style w:type="character" w:customStyle="1" w:styleId="6Char">
    <w:name w:val="标题6 Char"/>
    <w:link w:val="6"/>
    <w:rsid w:val="004E6DA6"/>
    <w:rPr>
      <w:rFonts w:ascii="Times New Roman" w:eastAsia="宋体" w:hAnsi="Times New Roman" w:cs="Times New Roman"/>
      <w:noProof/>
      <w:sz w:val="24"/>
      <w:szCs w:val="24"/>
    </w:rPr>
  </w:style>
  <w:style w:type="paragraph" w:styleId="42">
    <w:name w:val="toc 4"/>
    <w:basedOn w:val="a"/>
    <w:next w:val="a"/>
    <w:autoRedefine/>
    <w:rsid w:val="004E6DA6"/>
    <w:pPr>
      <w:ind w:left="630"/>
      <w:jc w:val="left"/>
    </w:pPr>
    <w:rPr>
      <w:rFonts w:ascii="Calibri" w:hAnsi="Calibri"/>
      <w:noProof/>
      <w:sz w:val="18"/>
      <w:szCs w:val="18"/>
    </w:rPr>
  </w:style>
  <w:style w:type="paragraph" w:styleId="50">
    <w:name w:val="toc 5"/>
    <w:basedOn w:val="a"/>
    <w:next w:val="a"/>
    <w:autoRedefine/>
    <w:rsid w:val="004E6DA6"/>
    <w:pPr>
      <w:ind w:left="840"/>
      <w:jc w:val="left"/>
    </w:pPr>
    <w:rPr>
      <w:rFonts w:ascii="Calibri" w:hAnsi="Calibri"/>
      <w:noProof/>
      <w:sz w:val="18"/>
      <w:szCs w:val="18"/>
    </w:rPr>
  </w:style>
  <w:style w:type="paragraph" w:styleId="60">
    <w:name w:val="toc 6"/>
    <w:basedOn w:val="a"/>
    <w:next w:val="a"/>
    <w:autoRedefine/>
    <w:rsid w:val="004E6DA6"/>
    <w:pPr>
      <w:ind w:left="1050"/>
      <w:jc w:val="left"/>
    </w:pPr>
    <w:rPr>
      <w:rFonts w:ascii="Calibri" w:hAnsi="Calibri"/>
      <w:noProof/>
      <w:sz w:val="18"/>
      <w:szCs w:val="18"/>
    </w:rPr>
  </w:style>
  <w:style w:type="paragraph" w:styleId="7">
    <w:name w:val="toc 7"/>
    <w:basedOn w:val="a"/>
    <w:next w:val="a"/>
    <w:autoRedefine/>
    <w:rsid w:val="004E6DA6"/>
    <w:pPr>
      <w:ind w:left="1260"/>
      <w:jc w:val="left"/>
    </w:pPr>
    <w:rPr>
      <w:rFonts w:ascii="Calibri" w:hAnsi="Calibri"/>
      <w:noProof/>
      <w:sz w:val="18"/>
      <w:szCs w:val="18"/>
    </w:rPr>
  </w:style>
  <w:style w:type="paragraph" w:styleId="8">
    <w:name w:val="toc 8"/>
    <w:basedOn w:val="a"/>
    <w:next w:val="a"/>
    <w:autoRedefine/>
    <w:rsid w:val="004E6DA6"/>
    <w:pPr>
      <w:ind w:left="1470"/>
      <w:jc w:val="left"/>
    </w:pPr>
    <w:rPr>
      <w:rFonts w:ascii="Calibri" w:hAnsi="Calibri"/>
      <w:noProof/>
      <w:sz w:val="18"/>
      <w:szCs w:val="18"/>
    </w:rPr>
  </w:style>
  <w:style w:type="paragraph" w:styleId="9">
    <w:name w:val="toc 9"/>
    <w:basedOn w:val="a"/>
    <w:next w:val="a"/>
    <w:autoRedefine/>
    <w:rsid w:val="004E6DA6"/>
    <w:pPr>
      <w:ind w:left="1680"/>
      <w:jc w:val="left"/>
    </w:pPr>
    <w:rPr>
      <w:rFonts w:ascii="Calibri" w:hAnsi="Calibri"/>
      <w:noProof/>
      <w:sz w:val="18"/>
      <w:szCs w:val="18"/>
    </w:rPr>
  </w:style>
  <w:style w:type="paragraph" w:customStyle="1" w:styleId="32">
    <w:name w:val="样式3"/>
    <w:basedOn w:val="2"/>
    <w:rsid w:val="004E6DA6"/>
    <w:pPr>
      <w:keepNext/>
      <w:keepLines/>
      <w:numPr>
        <w:ilvl w:val="0"/>
        <w:numId w:val="0"/>
      </w:numPr>
      <w:spacing w:beforeLines="0" w:before="0" w:afterLines="0" w:after="0" w:line="300" w:lineRule="auto"/>
    </w:pPr>
    <w:rPr>
      <w:rFonts w:ascii="宋体" w:eastAsia="黑体" w:hAnsi="宋体"/>
      <w:b w:val="0"/>
      <w:bCs/>
      <w:noProof/>
      <w:sz w:val="32"/>
      <w:szCs w:val="32"/>
    </w:rPr>
  </w:style>
  <w:style w:type="paragraph" w:styleId="af9">
    <w:name w:val="toa heading"/>
    <w:basedOn w:val="a"/>
    <w:next w:val="a"/>
    <w:rsid w:val="004E6DA6"/>
    <w:pPr>
      <w:spacing w:before="120"/>
    </w:pPr>
    <w:rPr>
      <w:rFonts w:ascii="Arial" w:hAnsi="Arial"/>
      <w:b/>
      <w:bCs/>
      <w:noProof/>
      <w:szCs w:val="24"/>
    </w:rPr>
  </w:style>
  <w:style w:type="paragraph" w:styleId="afa">
    <w:name w:val="Document Map"/>
    <w:basedOn w:val="a"/>
    <w:link w:val="afb"/>
    <w:rsid w:val="004E6DA6"/>
    <w:rPr>
      <w:rFonts w:ascii="宋体"/>
      <w:noProof/>
      <w:sz w:val="18"/>
      <w:szCs w:val="18"/>
    </w:rPr>
  </w:style>
  <w:style w:type="character" w:customStyle="1" w:styleId="afb">
    <w:name w:val="文档结构图 字符"/>
    <w:basedOn w:val="a1"/>
    <w:link w:val="afa"/>
    <w:rsid w:val="004E6DA6"/>
    <w:rPr>
      <w:rFonts w:ascii="宋体" w:eastAsia="宋体" w:hAnsi="Times New Roman" w:cs="Times New Roman"/>
      <w:noProof/>
      <w:sz w:val="18"/>
      <w:szCs w:val="18"/>
    </w:rPr>
  </w:style>
  <w:style w:type="paragraph" w:styleId="afc">
    <w:name w:val="Normal (Web)"/>
    <w:basedOn w:val="a"/>
    <w:uiPriority w:val="99"/>
    <w:unhideWhenUsed/>
    <w:rsid w:val="004E6DA6"/>
    <w:pPr>
      <w:widowControl/>
      <w:spacing w:before="100" w:beforeAutospacing="1" w:after="100" w:afterAutospacing="1"/>
      <w:jc w:val="left"/>
    </w:pPr>
    <w:rPr>
      <w:rFonts w:ascii="宋体" w:hAnsi="宋体" w:cs="宋体"/>
      <w:noProof/>
      <w:kern w:val="0"/>
      <w:sz w:val="24"/>
      <w:szCs w:val="24"/>
    </w:rPr>
  </w:style>
  <w:style w:type="paragraph" w:customStyle="1" w:styleId="1111">
    <w:name w:val="正文1111"/>
    <w:basedOn w:val="a"/>
    <w:qFormat/>
    <w:rsid w:val="004E6DA6"/>
    <w:pPr>
      <w:spacing w:beforeLines="50" w:afterLines="50" w:line="360" w:lineRule="auto"/>
      <w:ind w:firstLineChars="200" w:firstLine="480"/>
    </w:pPr>
    <w:rPr>
      <w:noProof/>
      <w:color w:val="000000"/>
      <w:sz w:val="24"/>
      <w:szCs w:val="24"/>
    </w:rPr>
  </w:style>
  <w:style w:type="paragraph" w:customStyle="1" w:styleId="TableHeading">
    <w:name w:val="Table Heading"/>
    <w:basedOn w:val="a"/>
    <w:link w:val="TableHeadingChar"/>
    <w:rsid w:val="001F7D82"/>
    <w:pPr>
      <w:keepNext/>
      <w:topLinePunct/>
      <w:adjustRightInd w:val="0"/>
      <w:snapToGrid w:val="0"/>
      <w:spacing w:before="80" w:after="80" w:line="240" w:lineRule="atLeast"/>
      <w:jc w:val="left"/>
    </w:pPr>
    <w:rPr>
      <w:rFonts w:ascii="Book Antiqua" w:eastAsia="黑体" w:hAnsi="Book Antiqua" w:cs="Book Antiqua"/>
      <w:b/>
      <w:bCs/>
      <w:snapToGrid w:val="0"/>
      <w:kern w:val="0"/>
    </w:rPr>
  </w:style>
  <w:style w:type="paragraph" w:customStyle="1" w:styleId="afd">
    <w:name w:val="缺省文本"/>
    <w:basedOn w:val="a"/>
    <w:qFormat/>
    <w:rsid w:val="001F7D82"/>
    <w:pPr>
      <w:autoSpaceDE w:val="0"/>
      <w:autoSpaceDN w:val="0"/>
      <w:adjustRightInd w:val="0"/>
      <w:jc w:val="left"/>
    </w:pPr>
    <w:rPr>
      <w:kern w:val="0"/>
      <w:sz w:val="24"/>
      <w:szCs w:val="24"/>
    </w:rPr>
  </w:style>
  <w:style w:type="paragraph" w:customStyle="1" w:styleId="afe">
    <w:name w:val="封面标准名称"/>
    <w:rsid w:val="00EA187E"/>
    <w:pPr>
      <w:widowControl w:val="0"/>
      <w:spacing w:line="680" w:lineRule="exact"/>
      <w:jc w:val="center"/>
      <w:textAlignment w:val="center"/>
    </w:pPr>
    <w:rPr>
      <w:rFonts w:ascii="黑体" w:eastAsia="黑体" w:hAnsi="Times New Roman" w:cs="Times New Roman"/>
      <w:kern w:val="0"/>
      <w:sz w:val="52"/>
      <w:szCs w:val="20"/>
    </w:rPr>
  </w:style>
  <w:style w:type="paragraph" w:customStyle="1" w:styleId="TableText">
    <w:name w:val="Table Text"/>
    <w:link w:val="TableTextChar"/>
    <w:rsid w:val="002229E9"/>
    <w:pPr>
      <w:autoSpaceDE w:val="0"/>
      <w:autoSpaceDN w:val="0"/>
      <w:spacing w:before="60" w:after="60"/>
    </w:pPr>
    <w:rPr>
      <w:rFonts w:ascii="Times New Roman" w:eastAsia="宋体" w:hAnsi="Times New Roman" w:cs="Arial"/>
      <w:kern w:val="0"/>
      <w:sz w:val="18"/>
      <w:szCs w:val="20"/>
      <w:lang w:eastAsia="en-US"/>
    </w:rPr>
  </w:style>
  <w:style w:type="character" w:customStyle="1" w:styleId="TableTextChar">
    <w:name w:val="Table Text Char"/>
    <w:link w:val="TableText"/>
    <w:rsid w:val="002229E9"/>
    <w:rPr>
      <w:rFonts w:ascii="Times New Roman" w:eastAsia="宋体" w:hAnsi="Times New Roman" w:cs="Arial"/>
      <w:kern w:val="0"/>
      <w:sz w:val="18"/>
      <w:szCs w:val="20"/>
      <w:lang w:eastAsia="en-US"/>
    </w:rPr>
  </w:style>
  <w:style w:type="character" w:customStyle="1" w:styleId="TableHeadingChar">
    <w:name w:val="Table Heading Char"/>
    <w:link w:val="TableHeading"/>
    <w:locked/>
    <w:rsid w:val="00950DB9"/>
    <w:rPr>
      <w:rFonts w:ascii="Book Antiqua" w:eastAsia="黑体" w:hAnsi="Book Antiqua" w:cs="Book Antiqua"/>
      <w:b/>
      <w:bCs/>
      <w:snapToGrid w:val="0"/>
      <w:kern w:val="0"/>
      <w:szCs w:val="21"/>
    </w:rPr>
  </w:style>
  <w:style w:type="table" w:customStyle="1" w:styleId="table">
    <w:name w:val="table"/>
    <w:basedOn w:val="aff"/>
    <w:rsid w:val="00486829"/>
    <w:pPr>
      <w:widowControl/>
      <w:spacing w:after="120" w:line="276" w:lineRule="auto"/>
    </w:pPr>
    <w:rPr>
      <w:rFonts w:ascii="Times New Roman" w:eastAsia="Times New Roman" w:hAnsi="Times New Roman" w:cs="Arial"/>
      <w:kern w:val="0"/>
      <w:sz w:val="20"/>
      <w:szCs w:val="20"/>
    </w:rPr>
    <w:tblPr>
      <w:tblInd w:w="680" w:type="dxa"/>
    </w:tblPr>
    <w:trPr>
      <w:cantSplit/>
    </w:trPr>
    <w:tcPr>
      <w:shd w:val="clear" w:color="auto" w:fill="auto"/>
    </w:tcPr>
    <w:tblStylePr w:type="firstRow">
      <w:rPr>
        <w:b w:val="0"/>
        <w:bCs w:val="0"/>
        <w:i w:val="0"/>
        <w:iCs w:val="0"/>
        <w:color w:val="auto"/>
        <w:sz w:val="20"/>
        <w:szCs w:val="20"/>
      </w:rPr>
      <w:tblPr/>
      <w:trPr>
        <w:tblHeader/>
      </w:trPr>
      <w:tcPr>
        <w:tc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  <w:tl2br w:val="nil"/>
          <w:tr2bl w:val="nil"/>
        </w:tcBorders>
        <w:shd w:val="clear" w:color="auto" w:fill="D9D9D9"/>
      </w:tcPr>
    </w:tblStylePr>
  </w:style>
  <w:style w:type="table" w:styleId="aff">
    <w:name w:val="Table Professional"/>
    <w:basedOn w:val="a2"/>
    <w:uiPriority w:val="99"/>
    <w:semiHidden/>
    <w:unhideWhenUsed/>
    <w:rsid w:val="00486829"/>
    <w:pPr>
      <w:widowControl w:val="0"/>
      <w:jc w:val="both"/>
    </w:p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character" w:customStyle="1" w:styleId="af0">
    <w:name w:val="列出段落 字符"/>
    <w:aliases w:val="编号 字符,列出段落12 字符,List Paragraph 字符,正文段落1 字符,符号列表 字符,1.2.3标题 字符,符号1.1（天云科技） 字符,Bullet List 字符,FooterText 字符,numbered 字符,Paragraphe de liste1 字符,lp1 字符,List 字符,stc标题4 字符,列出段落11 字符,段落样式 字符,·ûºÅÁÐ±í 字符,¡¤?o?¨¢D¡À¨ª 字符,?¡è?o?¡§¡éD?¨¤¡§a 字符,列出段落-正文 字符"/>
    <w:link w:val="af"/>
    <w:uiPriority w:val="34"/>
    <w:qFormat/>
    <w:rsid w:val="004727CB"/>
    <w:rPr>
      <w:rFonts w:ascii="Times New Roman" w:eastAsia="宋体" w:hAnsi="Times New Roman" w:cs="Times New Roman"/>
      <w:szCs w:val="20"/>
    </w:rPr>
  </w:style>
  <w:style w:type="paragraph" w:customStyle="1" w:styleId="13">
    <w:name w:val="正文1"/>
    <w:basedOn w:val="a"/>
    <w:link w:val="14"/>
    <w:qFormat/>
    <w:rsid w:val="00F13C43"/>
    <w:pPr>
      <w:ind w:firstLineChars="200" w:firstLine="480"/>
    </w:pPr>
    <w:rPr>
      <w:rFonts w:cs="宋体"/>
      <w:sz w:val="24"/>
      <w:szCs w:val="20"/>
    </w:rPr>
  </w:style>
  <w:style w:type="character" w:customStyle="1" w:styleId="14">
    <w:name w:val="正文1 字符"/>
    <w:basedOn w:val="a1"/>
    <w:link w:val="13"/>
    <w:rsid w:val="00F13C43"/>
    <w:rPr>
      <w:rFonts w:ascii="Times New Roman" w:eastAsia="宋体" w:hAnsi="Times New Roman" w:cs="宋体"/>
      <w:sz w:val="24"/>
      <w:szCs w:val="20"/>
    </w:rPr>
  </w:style>
  <w:style w:type="character" w:styleId="aff0">
    <w:name w:val="FollowedHyperlink"/>
    <w:basedOn w:val="a1"/>
    <w:uiPriority w:val="99"/>
    <w:semiHidden/>
    <w:unhideWhenUsed/>
    <w:qFormat/>
    <w:rsid w:val="00B63151"/>
    <w:rPr>
      <w:color w:val="800080"/>
      <w:u w:val="single"/>
    </w:rPr>
  </w:style>
  <w:style w:type="character" w:customStyle="1" w:styleId="title-name">
    <w:name w:val="title-name"/>
    <w:basedOn w:val="a1"/>
    <w:rsid w:val="004F302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4551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5167990">
          <w:marLeft w:val="0"/>
          <w:marRight w:val="0"/>
          <w:marTop w:val="15"/>
          <w:marBottom w:val="0"/>
          <w:divBdr>
            <w:top w:val="single" w:sz="48" w:space="0" w:color="auto"/>
            <w:left w:val="single" w:sz="48" w:space="0" w:color="auto"/>
            <w:bottom w:val="single" w:sz="48" w:space="0" w:color="auto"/>
            <w:right w:val="single" w:sz="48" w:space="0" w:color="auto"/>
          </w:divBdr>
          <w:divsChild>
            <w:div w:id="1911573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73696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710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9615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777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778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913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861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8127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554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912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1563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805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427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320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640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273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25207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3222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15862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24341136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EAEAEA"/>
                        <w:left w:val="single" w:sz="6" w:space="0" w:color="EAEAEA"/>
                        <w:bottom w:val="single" w:sz="6" w:space="0" w:color="EAEAEA"/>
                        <w:right w:val="single" w:sz="6" w:space="0" w:color="EAEAEA"/>
                      </w:divBdr>
                    </w:div>
                  </w:divsChild>
                </w:div>
                <w:div w:id="811216687">
                  <w:marLeft w:val="195"/>
                  <w:marRight w:val="1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75719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27324850">
              <w:marLeft w:val="0"/>
              <w:marRight w:val="0"/>
              <w:marTop w:val="105"/>
              <w:marBottom w:val="10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478476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6101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36427361">
                  <w:marLeft w:val="0"/>
                  <w:marRight w:val="0"/>
                  <w:marTop w:val="27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9422973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E6E6E6"/>
                        <w:left w:val="single" w:sz="6" w:space="0" w:color="E6E6E6"/>
                        <w:bottom w:val="single" w:sz="6" w:space="0" w:color="E6E6E6"/>
                        <w:right w:val="single" w:sz="6" w:space="0" w:color="E6E6E6"/>
                      </w:divBdr>
                    </w:div>
                    <w:div w:id="1709909984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E6E6E6"/>
                        <w:left w:val="none" w:sz="0" w:space="0" w:color="auto"/>
                        <w:bottom w:val="single" w:sz="6" w:space="0" w:color="E6E6E6"/>
                        <w:right w:val="single" w:sz="6" w:space="0" w:color="E6E6E6"/>
                      </w:divBdr>
                    </w:div>
                  </w:divsChild>
                </w:div>
                <w:div w:id="1681662849">
                  <w:marLeft w:val="195"/>
                  <w:marRight w:val="1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5201667">
                      <w:marLeft w:val="0"/>
                      <w:marRight w:val="0"/>
                      <w:marTop w:val="27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650594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2" w:space="0" w:color="EAEAEA"/>
                            <w:left w:val="single" w:sz="2" w:space="0" w:color="EAEAEA"/>
                            <w:bottom w:val="single" w:sz="2" w:space="0" w:color="EAEAEA"/>
                            <w:right w:val="single" w:sz="2" w:space="0" w:color="EAEAEA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74757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514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67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324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278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8063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149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530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165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572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024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347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737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721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217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891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207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0117504">
          <w:marLeft w:val="0"/>
          <w:marRight w:val="0"/>
          <w:marTop w:val="15"/>
          <w:marBottom w:val="0"/>
          <w:divBdr>
            <w:top w:val="single" w:sz="48" w:space="0" w:color="auto"/>
            <w:left w:val="single" w:sz="48" w:space="0" w:color="auto"/>
            <w:bottom w:val="single" w:sz="48" w:space="0" w:color="auto"/>
            <w:right w:val="single" w:sz="48" w:space="0" w:color="auto"/>
          </w:divBdr>
          <w:divsChild>
            <w:div w:id="1557005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90531713">
          <w:marLeft w:val="0"/>
          <w:marRight w:val="0"/>
          <w:marTop w:val="15"/>
          <w:marBottom w:val="0"/>
          <w:divBdr>
            <w:top w:val="single" w:sz="48" w:space="0" w:color="auto"/>
            <w:left w:val="single" w:sz="48" w:space="0" w:color="auto"/>
            <w:bottom w:val="single" w:sz="48" w:space="0" w:color="auto"/>
            <w:right w:val="single" w:sz="48" w:space="0" w:color="auto"/>
          </w:divBdr>
          <w:divsChild>
            <w:div w:id="1377124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31651607">
          <w:marLeft w:val="0"/>
          <w:marRight w:val="0"/>
          <w:marTop w:val="15"/>
          <w:marBottom w:val="0"/>
          <w:divBdr>
            <w:top w:val="single" w:sz="48" w:space="0" w:color="auto"/>
            <w:left w:val="single" w:sz="48" w:space="0" w:color="auto"/>
            <w:bottom w:val="single" w:sz="48" w:space="0" w:color="auto"/>
            <w:right w:val="single" w:sz="48" w:space="0" w:color="auto"/>
          </w:divBdr>
          <w:divsChild>
            <w:div w:id="875892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09622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155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1.emf"/><Relationship Id="rId18" Type="http://schemas.openxmlformats.org/officeDocument/2006/relationships/package" Target="embeddings/Microsoft_Visio___1.vsdx"/><Relationship Id="rId3" Type="http://schemas.openxmlformats.org/officeDocument/2006/relationships/styles" Target="styles.xml"/><Relationship Id="rId21" Type="http://schemas.openxmlformats.org/officeDocument/2006/relationships/footer" Target="footer3.xml"/><Relationship Id="rId7" Type="http://schemas.openxmlformats.org/officeDocument/2006/relationships/endnotes" Target="endnotes.xml"/><Relationship Id="rId12" Type="http://schemas.openxmlformats.org/officeDocument/2006/relationships/hyperlink" Target="http://uedro.hikvision.com.cn/uedro/ux?id=86f7097e1fbe4d3ba10fdd46aca0c322" TargetMode="External"/><Relationship Id="rId17" Type="http://schemas.openxmlformats.org/officeDocument/2006/relationships/image" Target="media/image3.emf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oleObject" Target="file:///D:\2023&#39033;&#30446;\&#26234;&#24935;&#30149;&#25151;2.0\SVN\04&#20135;&#21697;&#24320;&#21457;\03&#36719;&#20214;&#38598;&#25104;\00%20&#27979;&#35797;&#26041;&#26696;\&#26234;&#24935;&#30149;&#25151;&#31649;&#29702;&#24179;&#21488;V2.0&#27979;&#35797;&#26041;&#26696;-&#27719;&#24635;V1.1.xlsx" TargetMode="External"/><Relationship Id="rId20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uedro.hikvision.com.cn/uedro/ux?id=c2ee2d889aeb4f669d8225a81f378915" TargetMode="External"/><Relationship Id="rId24" Type="http://schemas.openxmlformats.org/officeDocument/2006/relationships/glossaryDocument" Target="glossary/document.xml"/><Relationship Id="rId5" Type="http://schemas.openxmlformats.org/officeDocument/2006/relationships/webSettings" Target="webSettings.xml"/><Relationship Id="rId15" Type="http://schemas.openxmlformats.org/officeDocument/2006/relationships/image" Target="media/image2.emf"/><Relationship Id="rId23" Type="http://schemas.openxmlformats.org/officeDocument/2006/relationships/fontTable" Target="fontTable.xml"/><Relationship Id="rId10" Type="http://schemas.openxmlformats.org/officeDocument/2006/relationships/footer" Target="footer2.xml"/><Relationship Id="rId19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package" Target="embeddings/Microsoft_Visio___.vsdx"/><Relationship Id="rId22" Type="http://schemas.openxmlformats.org/officeDocument/2006/relationships/footer" Target="footer4.xml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4.jpe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56FBDC4B14DB4FE4A084FA7FC0B35881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BC067E7D-FE02-4134-BA00-5D3F7EE8BD80}"/>
      </w:docPartPr>
      <w:docPartBody>
        <w:p w:rsidR="00875D1A" w:rsidRDefault="0096132D" w:rsidP="0096132D">
          <w:pPr>
            <w:pStyle w:val="56FBDC4B14DB4FE4A084FA7FC0B35881"/>
          </w:pPr>
          <w:r w:rsidRPr="002C52A4">
            <w:rPr>
              <w:rStyle w:val="a3"/>
              <w:rFonts w:hint="eastAsia"/>
            </w:rPr>
            <w:t>选择一项。</w:t>
          </w:r>
        </w:p>
      </w:docPartBody>
    </w:docPart>
    <w:docPart>
      <w:docPartPr>
        <w:name w:val="74698E92F75E4A0D8E8E05EE4B385311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F9BDE2D9-FFF0-4C69-B51C-6FBF0006603A}"/>
      </w:docPartPr>
      <w:docPartBody>
        <w:p w:rsidR="00875D1A" w:rsidRDefault="0096132D" w:rsidP="0096132D">
          <w:pPr>
            <w:pStyle w:val="74698E92F75E4A0D8E8E05EE4B385311"/>
          </w:pPr>
          <w:r w:rsidRPr="00914E5B">
            <w:rPr>
              <w:rStyle w:val="a3"/>
              <w:rFonts w:hint="eastAsia"/>
            </w:rPr>
            <w:t>单击此处输入日期。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F6BA9"/>
    <w:rsid w:val="0000093B"/>
    <w:rsid w:val="0001091F"/>
    <w:rsid w:val="000165B0"/>
    <w:rsid w:val="000715A0"/>
    <w:rsid w:val="000C6E66"/>
    <w:rsid w:val="000F3AE2"/>
    <w:rsid w:val="00121F03"/>
    <w:rsid w:val="001F38D4"/>
    <w:rsid w:val="001F6BA9"/>
    <w:rsid w:val="0025701F"/>
    <w:rsid w:val="00264362"/>
    <w:rsid w:val="002A0AE4"/>
    <w:rsid w:val="0036302F"/>
    <w:rsid w:val="003B3876"/>
    <w:rsid w:val="004533C3"/>
    <w:rsid w:val="00476849"/>
    <w:rsid w:val="00502F83"/>
    <w:rsid w:val="005122D8"/>
    <w:rsid w:val="00562B70"/>
    <w:rsid w:val="00626DD7"/>
    <w:rsid w:val="006918F5"/>
    <w:rsid w:val="006A1D71"/>
    <w:rsid w:val="006C3E57"/>
    <w:rsid w:val="006D7B9D"/>
    <w:rsid w:val="00720C00"/>
    <w:rsid w:val="007F69C1"/>
    <w:rsid w:val="00835007"/>
    <w:rsid w:val="00875D1A"/>
    <w:rsid w:val="008A6188"/>
    <w:rsid w:val="00902014"/>
    <w:rsid w:val="0091125D"/>
    <w:rsid w:val="009375D7"/>
    <w:rsid w:val="0096132D"/>
    <w:rsid w:val="00977B43"/>
    <w:rsid w:val="009E7F73"/>
    <w:rsid w:val="00A571F1"/>
    <w:rsid w:val="00B00DD6"/>
    <w:rsid w:val="00CC1C6C"/>
    <w:rsid w:val="00DB3C87"/>
    <w:rsid w:val="00E12133"/>
    <w:rsid w:val="00E80857"/>
    <w:rsid w:val="00EA5B38"/>
    <w:rsid w:val="00EC7B9F"/>
    <w:rsid w:val="00FB116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96132D"/>
    <w:rPr>
      <w:color w:val="808080"/>
    </w:rPr>
  </w:style>
  <w:style w:type="paragraph" w:customStyle="1" w:styleId="70977472B3844F60A9416CEDA4FB3528">
    <w:name w:val="70977472B3844F60A9416CEDA4FB3528"/>
    <w:rsid w:val="001F6BA9"/>
    <w:pPr>
      <w:widowControl w:val="0"/>
      <w:jc w:val="both"/>
    </w:pPr>
  </w:style>
  <w:style w:type="paragraph" w:customStyle="1" w:styleId="123CC1D33B4540E0B9BAD6AF2AB99F9B">
    <w:name w:val="123CC1D33B4540E0B9BAD6AF2AB99F9B"/>
    <w:rsid w:val="001F6BA9"/>
    <w:pPr>
      <w:widowControl w:val="0"/>
      <w:jc w:val="both"/>
    </w:pPr>
  </w:style>
  <w:style w:type="paragraph" w:customStyle="1" w:styleId="56FBDC4B14DB4FE4A084FA7FC0B35881">
    <w:name w:val="56FBDC4B14DB4FE4A084FA7FC0B35881"/>
    <w:rsid w:val="0096132D"/>
    <w:pPr>
      <w:widowControl w:val="0"/>
      <w:jc w:val="both"/>
    </w:pPr>
  </w:style>
  <w:style w:type="paragraph" w:customStyle="1" w:styleId="74698E92F75E4A0D8E8E05EE4B385311">
    <w:name w:val="74698E92F75E4A0D8E8E05EE4B385311"/>
    <w:rsid w:val="0096132D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3229159-8994-4BBE-B5B8-E2A7AD14DBE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622</TotalTime>
  <Pages>19</Pages>
  <Words>1717</Words>
  <Characters>9793</Characters>
  <Application>Microsoft Office Word</Application>
  <DocSecurity>0</DocSecurity>
  <Lines>81</Lines>
  <Paragraphs>22</Paragraphs>
  <ScaleCrop>false</ScaleCrop>
  <Company>Microsoft</Company>
  <LinksUpToDate>false</LinksUpToDate>
  <CharactersWithSpaces>114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胡小琴5</dc:creator>
  <cp:keywords/>
  <dc:description/>
  <cp:lastModifiedBy>李佳红9</cp:lastModifiedBy>
  <cp:revision>64</cp:revision>
  <dcterms:created xsi:type="dcterms:W3CDTF">2018-10-31T01:44:00Z</dcterms:created>
  <dcterms:modified xsi:type="dcterms:W3CDTF">2023-10-16T10:41:00Z</dcterms:modified>
</cp:coreProperties>
</file>